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577BFCF" w14:textId="77777777" w:rsidR="00AC3D41" w:rsidRDefault="00C136F4" w:rsidP="00D664B9">
      <w:pPr>
        <w:tabs>
          <w:tab w:val="center" w:pos="4680"/>
          <w:tab w:val="right" w:pos="9360"/>
        </w:tabs>
        <w:jc w:val="center"/>
      </w:pPr>
      <w:r>
        <w:t xml:space="preserve"> </w:t>
      </w:r>
      <w:r w:rsidR="00AC3D41">
        <w:rPr>
          <w:noProof/>
          <w:lang w:bidi="he-IL"/>
        </w:rPr>
        <w:drawing>
          <wp:inline distT="0" distB="0" distL="0" distR="0" wp14:anchorId="6E295A29" wp14:editId="4374DA8B">
            <wp:extent cx="3869690" cy="4886325"/>
            <wp:effectExtent l="0" t="0" r="0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01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9690" cy="488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pPr w:leftFromText="187" w:rightFromText="187" w:bottomFromText="160" w:horzAnchor="margin" w:tblpXSpec="center" w:tblpYSpec="bottom"/>
        <w:tblW w:w="4232" w:type="pct"/>
        <w:tblLook w:val="04A0" w:firstRow="1" w:lastRow="0" w:firstColumn="1" w:lastColumn="0" w:noHBand="0" w:noVBand="1"/>
      </w:tblPr>
      <w:tblGrid>
        <w:gridCol w:w="9141"/>
      </w:tblGrid>
      <w:tr w:rsidR="00AC3D41" w14:paraId="24CF20F6" w14:textId="77777777" w:rsidTr="00AC3D41">
        <w:tc>
          <w:tcPr>
            <w:tcW w:w="7923" w:type="dxa"/>
            <w:tcMar>
              <w:top w:w="216" w:type="dxa"/>
              <w:left w:w="115" w:type="dxa"/>
              <w:bottom w:w="216" w:type="dxa"/>
              <w:right w:w="115" w:type="dxa"/>
            </w:tcMar>
          </w:tcPr>
          <w:p w14:paraId="0E065A9E" w14:textId="77777777" w:rsidR="00AC3D41" w:rsidRDefault="00AC3D41" w:rsidP="00AC3D41">
            <w:pPr>
              <w:pStyle w:val="NoSpacing"/>
              <w:spacing w:line="256" w:lineRule="auto"/>
              <w:rPr>
                <w:color w:val="4F81BD" w:themeColor="accent1"/>
                <w:sz w:val="28"/>
                <w:szCs w:val="28"/>
              </w:rPr>
            </w:pPr>
          </w:p>
        </w:tc>
      </w:tr>
    </w:tbl>
    <w:p w14:paraId="393054BC" w14:textId="77777777" w:rsidR="00AC3D41" w:rsidRDefault="00AC3D41" w:rsidP="00AC3D41">
      <w:pPr>
        <w:pStyle w:val="Title"/>
        <w:jc w:val="center"/>
      </w:pPr>
      <w:r>
        <w:t xml:space="preserve">Switch Abstraction Interface </w:t>
      </w:r>
    </w:p>
    <w:p w14:paraId="0E2F8232" w14:textId="77777777" w:rsidR="00AC3D41" w:rsidRDefault="00AC3D41" w:rsidP="00AC3D41">
      <w:pPr>
        <w:pStyle w:val="Title"/>
        <w:jc w:val="center"/>
      </w:pPr>
      <w:r>
        <w:rPr>
          <w:rFonts w:hint="eastAsia"/>
          <w:lang w:eastAsia="zh-CN"/>
        </w:rPr>
        <w:t>Change</w:t>
      </w:r>
      <w:r>
        <w:rPr>
          <w:lang w:eastAsia="zh-CN"/>
        </w:rPr>
        <w:t xml:space="preserve"> </w:t>
      </w:r>
      <w:r>
        <w:t>Proposal</w:t>
      </w:r>
    </w:p>
    <w:p w14:paraId="4FA28018" w14:textId="77777777" w:rsidR="00AC3D41" w:rsidRDefault="00AC3D41" w:rsidP="00AC3D41"/>
    <w:p w14:paraId="281900F2" w14:textId="77777777" w:rsidR="00AC3D41" w:rsidRDefault="00AC3D41" w:rsidP="00AC3D41">
      <w:pPr>
        <w:rPr>
          <w:b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35"/>
        <w:gridCol w:w="7915"/>
      </w:tblGrid>
      <w:tr w:rsidR="00AC3D41" w14:paraId="3542D753" w14:textId="77777777" w:rsidTr="00AC3D41">
        <w:tc>
          <w:tcPr>
            <w:tcW w:w="1435" w:type="dxa"/>
          </w:tcPr>
          <w:p w14:paraId="624610CA" w14:textId="77777777" w:rsidR="00AC3D41" w:rsidRDefault="00AC3D41" w:rsidP="00AC3D41">
            <w:pPr>
              <w:rPr>
                <w:b/>
              </w:rPr>
            </w:pPr>
            <w:r>
              <w:rPr>
                <w:b/>
              </w:rPr>
              <w:t>Title</w:t>
            </w:r>
          </w:p>
        </w:tc>
        <w:tc>
          <w:tcPr>
            <w:tcW w:w="7915" w:type="dxa"/>
          </w:tcPr>
          <w:p w14:paraId="34FEFD29" w14:textId="77777777" w:rsidR="00AC3D41" w:rsidRDefault="004C754F" w:rsidP="00AC3D41">
            <w:pPr>
              <w:rPr>
                <w:b/>
              </w:rPr>
            </w:pPr>
            <w:r>
              <w:rPr>
                <w:b/>
              </w:rPr>
              <w:t xml:space="preserve">Subport interface , .1D </w:t>
            </w:r>
            <w:r w:rsidR="00696701">
              <w:rPr>
                <w:b/>
              </w:rPr>
              <w:t>Bridge</w:t>
            </w:r>
            <w:r>
              <w:rPr>
                <w:b/>
              </w:rPr>
              <w:t xml:space="preserve">s ,  bridge port interface </w:t>
            </w:r>
          </w:p>
        </w:tc>
      </w:tr>
      <w:tr w:rsidR="00AC3D41" w14:paraId="233205DE" w14:textId="77777777" w:rsidTr="00AC3D41">
        <w:tc>
          <w:tcPr>
            <w:tcW w:w="1435" w:type="dxa"/>
          </w:tcPr>
          <w:p w14:paraId="604B654A" w14:textId="77777777" w:rsidR="00AC3D41" w:rsidRDefault="00AC3D41" w:rsidP="00AC3D41">
            <w:pPr>
              <w:rPr>
                <w:b/>
              </w:rPr>
            </w:pPr>
            <w:r>
              <w:rPr>
                <w:b/>
              </w:rPr>
              <w:t>Authors</w:t>
            </w:r>
          </w:p>
        </w:tc>
        <w:tc>
          <w:tcPr>
            <w:tcW w:w="7915" w:type="dxa"/>
          </w:tcPr>
          <w:p w14:paraId="4779B56E" w14:textId="77777777" w:rsidR="00AC3D41" w:rsidRDefault="00254813" w:rsidP="00AC3D41">
            <w:pPr>
              <w:rPr>
                <w:b/>
              </w:rPr>
            </w:pPr>
            <w:r>
              <w:rPr>
                <w:b/>
              </w:rPr>
              <w:t>Mellanox</w:t>
            </w:r>
          </w:p>
        </w:tc>
      </w:tr>
      <w:tr w:rsidR="00AC3D41" w14:paraId="259007C8" w14:textId="77777777" w:rsidTr="00AC3D41">
        <w:tc>
          <w:tcPr>
            <w:tcW w:w="1435" w:type="dxa"/>
          </w:tcPr>
          <w:p w14:paraId="5117E55F" w14:textId="77777777" w:rsidR="00AC3D41" w:rsidRDefault="00AC3D41" w:rsidP="00AC3D41">
            <w:pPr>
              <w:rPr>
                <w:b/>
              </w:rPr>
            </w:pPr>
            <w:r>
              <w:rPr>
                <w:b/>
              </w:rPr>
              <w:t>Status</w:t>
            </w:r>
          </w:p>
        </w:tc>
        <w:tc>
          <w:tcPr>
            <w:tcW w:w="7915" w:type="dxa"/>
          </w:tcPr>
          <w:p w14:paraId="1CC7518B" w14:textId="77777777" w:rsidR="00AC3D41" w:rsidRDefault="00AC3D41" w:rsidP="00AC3D41">
            <w:pPr>
              <w:rPr>
                <w:b/>
              </w:rPr>
            </w:pPr>
            <w:r>
              <w:rPr>
                <w:b/>
              </w:rPr>
              <w:t>In Review</w:t>
            </w:r>
          </w:p>
        </w:tc>
      </w:tr>
      <w:tr w:rsidR="00AC3D41" w14:paraId="5A6D2F5B" w14:textId="77777777" w:rsidTr="00AC3D41">
        <w:tc>
          <w:tcPr>
            <w:tcW w:w="1435" w:type="dxa"/>
          </w:tcPr>
          <w:p w14:paraId="218745AC" w14:textId="77777777" w:rsidR="00AC3D41" w:rsidRDefault="00AC3D41" w:rsidP="00AC3D41">
            <w:pPr>
              <w:rPr>
                <w:b/>
              </w:rPr>
            </w:pPr>
            <w:r>
              <w:rPr>
                <w:b/>
              </w:rPr>
              <w:t>Type</w:t>
            </w:r>
          </w:p>
        </w:tc>
        <w:tc>
          <w:tcPr>
            <w:tcW w:w="7915" w:type="dxa"/>
          </w:tcPr>
          <w:p w14:paraId="5D888BEF" w14:textId="77777777" w:rsidR="00AC3D41" w:rsidRDefault="00AC3D41" w:rsidP="00AC3D41">
            <w:pPr>
              <w:rPr>
                <w:b/>
              </w:rPr>
            </w:pPr>
            <w:r>
              <w:rPr>
                <w:b/>
              </w:rPr>
              <w:t>Standards Track</w:t>
            </w:r>
          </w:p>
        </w:tc>
      </w:tr>
      <w:tr w:rsidR="00AC3D41" w14:paraId="2CA1AB55" w14:textId="77777777" w:rsidTr="00AC3D41">
        <w:tc>
          <w:tcPr>
            <w:tcW w:w="1435" w:type="dxa"/>
          </w:tcPr>
          <w:p w14:paraId="29BEA69A" w14:textId="77777777" w:rsidR="00AC3D41" w:rsidRDefault="00AC3D41" w:rsidP="00AC3D41">
            <w:pPr>
              <w:rPr>
                <w:b/>
              </w:rPr>
            </w:pPr>
            <w:r>
              <w:rPr>
                <w:b/>
              </w:rPr>
              <w:t>Created</w:t>
            </w:r>
          </w:p>
        </w:tc>
        <w:tc>
          <w:tcPr>
            <w:tcW w:w="7915" w:type="dxa"/>
          </w:tcPr>
          <w:p w14:paraId="120A350B" w14:textId="77777777" w:rsidR="00AC3D41" w:rsidRDefault="002947F4" w:rsidP="00AC3D41">
            <w:pPr>
              <w:rPr>
                <w:b/>
              </w:rPr>
            </w:pPr>
            <w:r>
              <w:rPr>
                <w:b/>
              </w:rPr>
              <w:t>0</w:t>
            </w:r>
            <w:r w:rsidR="00254813">
              <w:rPr>
                <w:b/>
              </w:rPr>
              <w:t>7</w:t>
            </w:r>
            <w:r>
              <w:rPr>
                <w:b/>
              </w:rPr>
              <w:t>/18/2016</w:t>
            </w:r>
          </w:p>
        </w:tc>
      </w:tr>
      <w:tr w:rsidR="00AC3D41" w14:paraId="59D14596" w14:textId="77777777" w:rsidTr="00AC3D41">
        <w:tc>
          <w:tcPr>
            <w:tcW w:w="1435" w:type="dxa"/>
          </w:tcPr>
          <w:p w14:paraId="5136A888" w14:textId="77777777" w:rsidR="00AC3D41" w:rsidRDefault="00AC3D41" w:rsidP="00AC3D41">
            <w:pPr>
              <w:rPr>
                <w:b/>
              </w:rPr>
            </w:pPr>
            <w:r>
              <w:rPr>
                <w:b/>
              </w:rPr>
              <w:t>SAI-Version</w:t>
            </w:r>
          </w:p>
        </w:tc>
        <w:tc>
          <w:tcPr>
            <w:tcW w:w="7915" w:type="dxa"/>
          </w:tcPr>
          <w:p w14:paraId="38EC3C47" w14:textId="77777777" w:rsidR="00AC3D41" w:rsidRDefault="00696701" w:rsidP="00AC3D41">
            <w:pPr>
              <w:rPr>
                <w:b/>
              </w:rPr>
            </w:pPr>
            <w:r>
              <w:rPr>
                <w:b/>
                <w:color w:val="FF0000"/>
              </w:rPr>
              <w:t>1.0</w:t>
            </w:r>
          </w:p>
        </w:tc>
      </w:tr>
    </w:tbl>
    <w:p w14:paraId="4C676482" w14:textId="77777777" w:rsidR="00AC3D41" w:rsidRDefault="00AC3D41">
      <w:pPr>
        <w:rPr>
          <w:sz w:val="36"/>
          <w:szCs w:val="40"/>
        </w:rPr>
      </w:pPr>
    </w:p>
    <w:p w14:paraId="3587A0F9" w14:textId="77777777" w:rsidR="002947F4" w:rsidRDefault="002947F4">
      <w:pPr>
        <w:rPr>
          <w:rFonts w:asciiTheme="majorHAnsi" w:eastAsiaTheme="majorEastAsia" w:hAnsiTheme="majorHAnsi" w:cstheme="majorBidi"/>
          <w:color w:val="345A8A" w:themeColor="accent1" w:themeShade="B5"/>
          <w:sz w:val="36"/>
          <w:szCs w:val="40"/>
        </w:rPr>
      </w:pPr>
      <w:r>
        <w:rPr>
          <w:sz w:val="36"/>
          <w:szCs w:val="40"/>
        </w:rPr>
        <w:br w:type="page"/>
      </w:r>
    </w:p>
    <w:p w14:paraId="221D06BC" w14:textId="77777777" w:rsidR="007A105C" w:rsidRDefault="002947F4">
      <w:pPr>
        <w:pStyle w:val="TOC1"/>
        <w:tabs>
          <w:tab w:val="left" w:pos="480"/>
          <w:tab w:val="right" w:leader="dot" w:pos="10790"/>
        </w:tabs>
        <w:rPr>
          <w:rFonts w:asciiTheme="minorHAnsi" w:hAnsiTheme="minorHAnsi"/>
          <w:noProof/>
          <w:sz w:val="22"/>
          <w:szCs w:val="22"/>
          <w:lang w:bidi="he-IL"/>
        </w:rPr>
      </w:pPr>
      <w:r>
        <w:rPr>
          <w:sz w:val="36"/>
          <w:szCs w:val="40"/>
        </w:rPr>
        <w:lastRenderedPageBreak/>
        <w:fldChar w:fldCharType="begin"/>
      </w:r>
      <w:r>
        <w:rPr>
          <w:sz w:val="36"/>
          <w:szCs w:val="40"/>
        </w:rPr>
        <w:instrText xml:space="preserve"> TOC \o "1-3" </w:instrText>
      </w:r>
      <w:r>
        <w:rPr>
          <w:sz w:val="36"/>
          <w:szCs w:val="40"/>
        </w:rPr>
        <w:fldChar w:fldCharType="separate"/>
      </w:r>
      <w:r w:rsidR="007A105C">
        <w:rPr>
          <w:noProof/>
        </w:rPr>
        <w:t>1</w:t>
      </w:r>
      <w:r w:rsidR="007A105C">
        <w:rPr>
          <w:rFonts w:asciiTheme="minorHAnsi" w:hAnsiTheme="minorHAnsi"/>
          <w:noProof/>
          <w:sz w:val="22"/>
          <w:szCs w:val="22"/>
          <w:lang w:bidi="he-IL"/>
        </w:rPr>
        <w:tab/>
      </w:r>
      <w:r w:rsidR="007A105C">
        <w:rPr>
          <w:noProof/>
        </w:rPr>
        <w:t>Overview</w:t>
      </w:r>
      <w:r w:rsidR="007A105C">
        <w:rPr>
          <w:noProof/>
        </w:rPr>
        <w:tab/>
      </w:r>
      <w:r w:rsidR="007A105C">
        <w:rPr>
          <w:noProof/>
        </w:rPr>
        <w:fldChar w:fldCharType="begin"/>
      </w:r>
      <w:r w:rsidR="007A105C">
        <w:rPr>
          <w:noProof/>
        </w:rPr>
        <w:instrText xml:space="preserve"> PAGEREF _Toc468046339 \h </w:instrText>
      </w:r>
      <w:r w:rsidR="007A105C">
        <w:rPr>
          <w:noProof/>
        </w:rPr>
      </w:r>
      <w:r w:rsidR="007A105C">
        <w:rPr>
          <w:noProof/>
        </w:rPr>
        <w:fldChar w:fldCharType="separate"/>
      </w:r>
      <w:r w:rsidR="007A105C">
        <w:rPr>
          <w:noProof/>
        </w:rPr>
        <w:t>3</w:t>
      </w:r>
      <w:r w:rsidR="007A105C">
        <w:rPr>
          <w:noProof/>
        </w:rPr>
        <w:fldChar w:fldCharType="end"/>
      </w:r>
    </w:p>
    <w:p w14:paraId="4E9820A7" w14:textId="77777777" w:rsidR="007A105C" w:rsidRDefault="007A105C">
      <w:pPr>
        <w:pStyle w:val="TOC1"/>
        <w:tabs>
          <w:tab w:val="left" w:pos="480"/>
          <w:tab w:val="right" w:leader="dot" w:pos="10790"/>
        </w:tabs>
        <w:rPr>
          <w:rFonts w:asciiTheme="minorHAnsi" w:hAnsiTheme="minorHAnsi"/>
          <w:noProof/>
          <w:sz w:val="22"/>
          <w:szCs w:val="22"/>
          <w:lang w:bidi="he-IL"/>
        </w:rPr>
      </w:pPr>
      <w:r>
        <w:rPr>
          <w:noProof/>
        </w:rPr>
        <w:t>2</w:t>
      </w:r>
      <w:r>
        <w:rPr>
          <w:rFonts w:asciiTheme="minorHAnsi" w:hAnsiTheme="minorHAnsi"/>
          <w:noProof/>
          <w:sz w:val="22"/>
          <w:szCs w:val="22"/>
          <w:lang w:bidi="he-IL"/>
        </w:rPr>
        <w:tab/>
      </w:r>
      <w:r>
        <w:rPr>
          <w:noProof/>
        </w:rPr>
        <w:t>Sub port interfac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04634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3D299603" w14:textId="77777777" w:rsidR="007A105C" w:rsidRDefault="007A105C">
      <w:pPr>
        <w:pStyle w:val="TOC2"/>
        <w:tabs>
          <w:tab w:val="left" w:pos="960"/>
          <w:tab w:val="right" w:leader="dot" w:pos="10790"/>
        </w:tabs>
        <w:rPr>
          <w:rFonts w:asciiTheme="minorHAnsi" w:hAnsiTheme="minorHAnsi"/>
          <w:noProof/>
          <w:sz w:val="22"/>
          <w:szCs w:val="22"/>
          <w:lang w:bidi="he-IL"/>
        </w:rPr>
      </w:pPr>
      <w:r>
        <w:rPr>
          <w:noProof/>
        </w:rPr>
        <w:t>2.1</w:t>
      </w:r>
      <w:r>
        <w:rPr>
          <w:rFonts w:asciiTheme="minorHAnsi" w:hAnsiTheme="minorHAnsi"/>
          <w:noProof/>
          <w:sz w:val="22"/>
          <w:szCs w:val="22"/>
          <w:lang w:bidi="he-IL"/>
        </w:rPr>
        <w:tab/>
      </w:r>
      <w:r>
        <w:rPr>
          <w:noProof/>
        </w:rPr>
        <w:t>New port type attribut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04634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7F6CC7C7" w14:textId="77777777" w:rsidR="007A105C" w:rsidRDefault="007A105C">
      <w:pPr>
        <w:pStyle w:val="TOC2"/>
        <w:tabs>
          <w:tab w:val="left" w:pos="960"/>
          <w:tab w:val="right" w:leader="dot" w:pos="10790"/>
        </w:tabs>
        <w:rPr>
          <w:rFonts w:asciiTheme="minorHAnsi" w:hAnsiTheme="minorHAnsi"/>
          <w:noProof/>
          <w:sz w:val="22"/>
          <w:szCs w:val="22"/>
          <w:lang w:bidi="he-IL"/>
        </w:rPr>
      </w:pPr>
      <w:r>
        <w:rPr>
          <w:noProof/>
        </w:rPr>
        <w:t>2.2</w:t>
      </w:r>
      <w:r>
        <w:rPr>
          <w:rFonts w:asciiTheme="minorHAnsi" w:hAnsiTheme="minorHAnsi"/>
          <w:noProof/>
          <w:sz w:val="22"/>
          <w:szCs w:val="22"/>
          <w:lang w:bidi="he-IL"/>
        </w:rPr>
        <w:tab/>
      </w:r>
      <w:r>
        <w:rPr>
          <w:noProof/>
        </w:rPr>
        <w:t>Example - Router sub port flow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04634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0B392391" w14:textId="77777777" w:rsidR="007A105C" w:rsidRDefault="007A105C">
      <w:pPr>
        <w:pStyle w:val="TOC1"/>
        <w:tabs>
          <w:tab w:val="left" w:pos="480"/>
          <w:tab w:val="right" w:leader="dot" w:pos="10790"/>
        </w:tabs>
        <w:rPr>
          <w:rFonts w:asciiTheme="minorHAnsi" w:hAnsiTheme="minorHAnsi"/>
          <w:noProof/>
          <w:sz w:val="22"/>
          <w:szCs w:val="22"/>
          <w:lang w:bidi="he-IL"/>
        </w:rPr>
      </w:pPr>
      <w:r>
        <w:rPr>
          <w:noProof/>
        </w:rPr>
        <w:t>3</w:t>
      </w:r>
      <w:r>
        <w:rPr>
          <w:rFonts w:asciiTheme="minorHAnsi" w:hAnsiTheme="minorHAnsi"/>
          <w:noProof/>
          <w:sz w:val="22"/>
          <w:szCs w:val="22"/>
          <w:lang w:bidi="he-IL"/>
        </w:rPr>
        <w:tab/>
      </w:r>
      <w:r>
        <w:rPr>
          <w:noProof/>
        </w:rPr>
        <w:t>Non vlan aware bridge domains (.1D Bridges)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04634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2A163856" w14:textId="77777777" w:rsidR="007A105C" w:rsidRDefault="007A105C">
      <w:pPr>
        <w:pStyle w:val="TOC2"/>
        <w:tabs>
          <w:tab w:val="left" w:pos="960"/>
          <w:tab w:val="right" w:leader="dot" w:pos="10790"/>
        </w:tabs>
        <w:rPr>
          <w:rFonts w:asciiTheme="minorHAnsi" w:hAnsiTheme="minorHAnsi"/>
          <w:noProof/>
          <w:sz w:val="22"/>
          <w:szCs w:val="22"/>
          <w:lang w:bidi="he-IL"/>
        </w:rPr>
      </w:pPr>
      <w:r>
        <w:rPr>
          <w:noProof/>
        </w:rPr>
        <w:t>3.1</w:t>
      </w:r>
      <w:r>
        <w:rPr>
          <w:rFonts w:asciiTheme="minorHAnsi" w:hAnsiTheme="minorHAnsi"/>
          <w:noProof/>
          <w:sz w:val="22"/>
          <w:szCs w:val="22"/>
          <w:lang w:bidi="he-IL"/>
        </w:rPr>
        <w:tab/>
      </w:r>
      <w:r>
        <w:rPr>
          <w:noProof/>
        </w:rPr>
        <w:t>Non Vlan aware bridge flow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04634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317BF9BC" w14:textId="77777777" w:rsidR="007A105C" w:rsidRDefault="007A105C">
      <w:pPr>
        <w:pStyle w:val="TOC1"/>
        <w:tabs>
          <w:tab w:val="left" w:pos="480"/>
          <w:tab w:val="right" w:leader="dot" w:pos="10790"/>
        </w:tabs>
        <w:rPr>
          <w:rFonts w:asciiTheme="minorHAnsi" w:hAnsiTheme="minorHAnsi"/>
          <w:noProof/>
          <w:sz w:val="22"/>
          <w:szCs w:val="22"/>
          <w:lang w:bidi="he-IL"/>
        </w:rPr>
      </w:pPr>
      <w:r>
        <w:rPr>
          <w:noProof/>
        </w:rPr>
        <w:t>4</w:t>
      </w:r>
      <w:r>
        <w:rPr>
          <w:rFonts w:asciiTheme="minorHAnsi" w:hAnsiTheme="minorHAnsi"/>
          <w:noProof/>
          <w:sz w:val="22"/>
          <w:szCs w:val="22"/>
          <w:lang w:bidi="he-IL"/>
        </w:rPr>
        <w:tab/>
      </w:r>
      <w:r>
        <w:rPr>
          <w:noProof/>
        </w:rPr>
        <w:t>Bridge port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04634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7C286780" w14:textId="77777777" w:rsidR="007A105C" w:rsidRDefault="007A105C">
      <w:pPr>
        <w:pStyle w:val="TOC2"/>
        <w:tabs>
          <w:tab w:val="left" w:pos="960"/>
          <w:tab w:val="right" w:leader="dot" w:pos="10790"/>
        </w:tabs>
        <w:rPr>
          <w:rFonts w:asciiTheme="minorHAnsi" w:hAnsiTheme="minorHAnsi"/>
          <w:noProof/>
          <w:sz w:val="22"/>
          <w:szCs w:val="22"/>
          <w:lang w:bidi="he-IL"/>
        </w:rPr>
      </w:pPr>
      <w:r>
        <w:rPr>
          <w:noProof/>
        </w:rPr>
        <w:t>4.1</w:t>
      </w:r>
      <w:r>
        <w:rPr>
          <w:rFonts w:asciiTheme="minorHAnsi" w:hAnsiTheme="minorHAnsi"/>
          <w:noProof/>
          <w:sz w:val="22"/>
          <w:szCs w:val="22"/>
          <w:lang w:bidi="he-IL"/>
        </w:rPr>
        <w:tab/>
      </w:r>
      <w:r>
        <w:rPr>
          <w:noProof/>
        </w:rPr>
        <w:t>SAI bridge/router object current stat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04634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3517A145" w14:textId="77777777" w:rsidR="007A105C" w:rsidRDefault="007A105C">
      <w:pPr>
        <w:pStyle w:val="TOC2"/>
        <w:tabs>
          <w:tab w:val="left" w:pos="960"/>
          <w:tab w:val="right" w:leader="dot" w:pos="10790"/>
        </w:tabs>
        <w:rPr>
          <w:rFonts w:asciiTheme="minorHAnsi" w:hAnsiTheme="minorHAnsi"/>
          <w:noProof/>
          <w:sz w:val="22"/>
          <w:szCs w:val="22"/>
          <w:lang w:bidi="he-IL"/>
        </w:rPr>
      </w:pPr>
      <w:r>
        <w:rPr>
          <w:noProof/>
        </w:rPr>
        <w:t>4.2</w:t>
      </w:r>
      <w:r>
        <w:rPr>
          <w:rFonts w:asciiTheme="minorHAnsi" w:hAnsiTheme="minorHAnsi"/>
          <w:noProof/>
          <w:sz w:val="22"/>
          <w:szCs w:val="22"/>
          <w:lang w:bidi="he-IL"/>
        </w:rPr>
        <w:tab/>
      </w:r>
      <w:r>
        <w:rPr>
          <w:noProof/>
        </w:rPr>
        <w:t>SAI bridge/router object proposed stat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04634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6692B300" w14:textId="77777777" w:rsidR="007A105C" w:rsidRDefault="007A105C">
      <w:pPr>
        <w:pStyle w:val="TOC2"/>
        <w:tabs>
          <w:tab w:val="left" w:pos="960"/>
          <w:tab w:val="right" w:leader="dot" w:pos="10790"/>
        </w:tabs>
        <w:rPr>
          <w:rFonts w:asciiTheme="minorHAnsi" w:hAnsiTheme="minorHAnsi"/>
          <w:noProof/>
          <w:sz w:val="22"/>
          <w:szCs w:val="22"/>
          <w:lang w:bidi="he-IL"/>
        </w:rPr>
      </w:pPr>
      <w:r>
        <w:rPr>
          <w:noProof/>
        </w:rPr>
        <w:t>4.3</w:t>
      </w:r>
      <w:r>
        <w:rPr>
          <w:rFonts w:asciiTheme="minorHAnsi" w:hAnsiTheme="minorHAnsi"/>
          <w:noProof/>
          <w:sz w:val="22"/>
          <w:szCs w:val="22"/>
          <w:lang w:bidi="he-IL"/>
        </w:rPr>
        <w:tab/>
      </w:r>
      <w:r>
        <w:rPr>
          <w:noProof/>
        </w:rPr>
        <w:t>Bridge port type typ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04634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24E9E629" w14:textId="77777777" w:rsidR="007A105C" w:rsidRDefault="007A105C">
      <w:pPr>
        <w:pStyle w:val="TOC3"/>
        <w:tabs>
          <w:tab w:val="left" w:pos="1200"/>
          <w:tab w:val="right" w:leader="dot" w:pos="10790"/>
        </w:tabs>
        <w:rPr>
          <w:rFonts w:asciiTheme="minorHAnsi" w:hAnsiTheme="minorHAnsi"/>
          <w:noProof/>
          <w:sz w:val="22"/>
          <w:szCs w:val="22"/>
          <w:lang w:bidi="he-IL"/>
        </w:rPr>
      </w:pPr>
      <w:r>
        <w:rPr>
          <w:noProof/>
        </w:rPr>
        <w:t>4.3.1</w:t>
      </w:r>
      <w:r>
        <w:rPr>
          <w:rFonts w:asciiTheme="minorHAnsi" w:hAnsiTheme="minorHAnsi"/>
          <w:noProof/>
          <w:sz w:val="22"/>
          <w:szCs w:val="22"/>
          <w:lang w:bidi="he-IL"/>
        </w:rPr>
        <w:tab/>
      </w:r>
      <w:r>
        <w:rPr>
          <w:noProof/>
        </w:rPr>
        <w:t>Bridge port type - Por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04634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3C2F8099" w14:textId="77777777" w:rsidR="007A105C" w:rsidRDefault="007A105C">
      <w:pPr>
        <w:pStyle w:val="TOC3"/>
        <w:tabs>
          <w:tab w:val="left" w:pos="1200"/>
          <w:tab w:val="right" w:leader="dot" w:pos="10790"/>
        </w:tabs>
        <w:rPr>
          <w:rFonts w:asciiTheme="minorHAnsi" w:hAnsiTheme="minorHAnsi"/>
          <w:noProof/>
          <w:sz w:val="22"/>
          <w:szCs w:val="22"/>
          <w:lang w:bidi="he-IL"/>
        </w:rPr>
      </w:pPr>
      <w:r>
        <w:rPr>
          <w:noProof/>
        </w:rPr>
        <w:t>4.3.2</w:t>
      </w:r>
      <w:r>
        <w:rPr>
          <w:rFonts w:asciiTheme="minorHAnsi" w:hAnsiTheme="minorHAnsi"/>
          <w:noProof/>
          <w:sz w:val="22"/>
          <w:szCs w:val="22"/>
          <w:lang w:bidi="he-IL"/>
        </w:rPr>
        <w:tab/>
      </w:r>
      <w:r>
        <w:rPr>
          <w:noProof/>
        </w:rPr>
        <w:t>Bridge vport type – { Port , vlan}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04635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05652EEC" w14:textId="77777777" w:rsidR="007A105C" w:rsidRDefault="007A105C">
      <w:pPr>
        <w:pStyle w:val="TOC3"/>
        <w:tabs>
          <w:tab w:val="left" w:pos="1200"/>
          <w:tab w:val="right" w:leader="dot" w:pos="10790"/>
        </w:tabs>
        <w:rPr>
          <w:rFonts w:asciiTheme="minorHAnsi" w:hAnsiTheme="minorHAnsi"/>
          <w:noProof/>
          <w:sz w:val="22"/>
          <w:szCs w:val="22"/>
          <w:lang w:bidi="he-IL"/>
        </w:rPr>
      </w:pPr>
      <w:r>
        <w:rPr>
          <w:noProof/>
        </w:rPr>
        <w:t>4.3.3</w:t>
      </w:r>
      <w:r>
        <w:rPr>
          <w:rFonts w:asciiTheme="minorHAnsi" w:hAnsiTheme="minorHAnsi"/>
          <w:noProof/>
          <w:sz w:val="22"/>
          <w:szCs w:val="22"/>
          <w:lang w:bidi="he-IL"/>
        </w:rPr>
        <w:tab/>
      </w:r>
      <w:r>
        <w:rPr>
          <w:noProof/>
        </w:rPr>
        <w:t>Bridge port type- rout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04635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15C5D633" w14:textId="77777777" w:rsidR="007A105C" w:rsidRDefault="007A105C">
      <w:pPr>
        <w:pStyle w:val="TOC3"/>
        <w:tabs>
          <w:tab w:val="left" w:pos="1200"/>
          <w:tab w:val="right" w:leader="dot" w:pos="10790"/>
        </w:tabs>
        <w:rPr>
          <w:rFonts w:asciiTheme="minorHAnsi" w:hAnsiTheme="minorHAnsi"/>
          <w:noProof/>
          <w:sz w:val="22"/>
          <w:szCs w:val="22"/>
          <w:lang w:bidi="he-IL"/>
        </w:rPr>
      </w:pPr>
      <w:r>
        <w:rPr>
          <w:noProof/>
        </w:rPr>
        <w:t>4.3.4</w:t>
      </w:r>
      <w:r>
        <w:rPr>
          <w:rFonts w:asciiTheme="minorHAnsi" w:hAnsiTheme="minorHAnsi"/>
          <w:noProof/>
          <w:sz w:val="22"/>
          <w:szCs w:val="22"/>
          <w:lang w:bidi="he-IL"/>
        </w:rPr>
        <w:tab/>
      </w:r>
      <w:r>
        <w:rPr>
          <w:noProof/>
        </w:rPr>
        <w:t>Bridge port type – tunne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04635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14:paraId="61B71A6C" w14:textId="77777777" w:rsidR="007A105C" w:rsidRDefault="007A105C">
      <w:pPr>
        <w:pStyle w:val="TOC2"/>
        <w:tabs>
          <w:tab w:val="left" w:pos="960"/>
          <w:tab w:val="right" w:leader="dot" w:pos="10790"/>
        </w:tabs>
        <w:rPr>
          <w:rFonts w:asciiTheme="minorHAnsi" w:hAnsiTheme="minorHAnsi"/>
          <w:noProof/>
          <w:sz w:val="22"/>
          <w:szCs w:val="22"/>
          <w:lang w:bidi="he-IL"/>
        </w:rPr>
      </w:pPr>
      <w:r>
        <w:rPr>
          <w:noProof/>
        </w:rPr>
        <w:t>4.4</w:t>
      </w:r>
      <w:r>
        <w:rPr>
          <w:rFonts w:asciiTheme="minorHAnsi" w:hAnsiTheme="minorHAnsi"/>
          <w:noProof/>
          <w:sz w:val="22"/>
          <w:szCs w:val="22"/>
          <w:lang w:bidi="he-IL"/>
        </w:rPr>
        <w:tab/>
      </w:r>
      <w:r>
        <w:rPr>
          <w:noProof/>
        </w:rPr>
        <w:t>Bridge attribut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04635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14:paraId="487D8E68" w14:textId="77777777" w:rsidR="007A105C" w:rsidRDefault="007A105C">
      <w:pPr>
        <w:pStyle w:val="TOC1"/>
        <w:tabs>
          <w:tab w:val="left" w:pos="480"/>
          <w:tab w:val="right" w:leader="dot" w:pos="10790"/>
        </w:tabs>
        <w:rPr>
          <w:rFonts w:asciiTheme="minorHAnsi" w:hAnsiTheme="minorHAnsi"/>
          <w:noProof/>
          <w:sz w:val="22"/>
          <w:szCs w:val="22"/>
          <w:lang w:bidi="he-IL"/>
        </w:rPr>
      </w:pPr>
      <w:r>
        <w:rPr>
          <w:noProof/>
        </w:rPr>
        <w:t>5</w:t>
      </w:r>
      <w:r>
        <w:rPr>
          <w:rFonts w:asciiTheme="minorHAnsi" w:hAnsiTheme="minorHAnsi"/>
          <w:noProof/>
          <w:sz w:val="22"/>
          <w:szCs w:val="22"/>
          <w:lang w:bidi="he-IL"/>
        </w:rPr>
        <w:tab/>
      </w:r>
      <w:r>
        <w:rPr>
          <w:noProof/>
        </w:rPr>
        <w:t>Specifica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04635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14:paraId="13CCF836" w14:textId="77777777" w:rsidR="007A105C" w:rsidRDefault="007A105C">
      <w:pPr>
        <w:pStyle w:val="TOC2"/>
        <w:tabs>
          <w:tab w:val="left" w:pos="960"/>
          <w:tab w:val="right" w:leader="dot" w:pos="10790"/>
        </w:tabs>
        <w:rPr>
          <w:rFonts w:asciiTheme="minorHAnsi" w:hAnsiTheme="minorHAnsi"/>
          <w:noProof/>
          <w:sz w:val="22"/>
          <w:szCs w:val="22"/>
          <w:lang w:bidi="he-IL"/>
        </w:rPr>
      </w:pPr>
      <w:r>
        <w:rPr>
          <w:noProof/>
        </w:rPr>
        <w:t>5.1</w:t>
      </w:r>
      <w:r>
        <w:rPr>
          <w:rFonts w:asciiTheme="minorHAnsi" w:hAnsiTheme="minorHAnsi"/>
          <w:noProof/>
          <w:sz w:val="22"/>
          <w:szCs w:val="22"/>
          <w:lang w:bidi="he-IL"/>
        </w:rPr>
        <w:tab/>
      </w:r>
      <w:r>
        <w:rPr>
          <w:noProof/>
        </w:rPr>
        <w:t>SAI port objec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04635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14:paraId="395AED95" w14:textId="77777777" w:rsidR="007A105C" w:rsidRDefault="007A105C">
      <w:pPr>
        <w:pStyle w:val="TOC2"/>
        <w:tabs>
          <w:tab w:val="left" w:pos="960"/>
          <w:tab w:val="right" w:leader="dot" w:pos="10790"/>
        </w:tabs>
        <w:rPr>
          <w:rFonts w:asciiTheme="minorHAnsi" w:hAnsiTheme="minorHAnsi"/>
          <w:noProof/>
          <w:sz w:val="22"/>
          <w:szCs w:val="22"/>
          <w:lang w:bidi="he-IL"/>
        </w:rPr>
      </w:pPr>
      <w:r>
        <w:rPr>
          <w:noProof/>
        </w:rPr>
        <w:t>5.2</w:t>
      </w:r>
      <w:r>
        <w:rPr>
          <w:rFonts w:asciiTheme="minorHAnsi" w:hAnsiTheme="minorHAnsi"/>
          <w:noProof/>
          <w:sz w:val="22"/>
          <w:szCs w:val="22"/>
          <w:lang w:bidi="he-IL"/>
        </w:rPr>
        <w:tab/>
      </w:r>
      <w:r>
        <w:rPr>
          <w:noProof/>
        </w:rPr>
        <w:t>SAI FDB objec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04635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14:paraId="70594F48" w14:textId="77777777" w:rsidR="007A105C" w:rsidRDefault="007A105C">
      <w:pPr>
        <w:pStyle w:val="TOC2"/>
        <w:tabs>
          <w:tab w:val="left" w:pos="960"/>
          <w:tab w:val="right" w:leader="dot" w:pos="10790"/>
        </w:tabs>
        <w:rPr>
          <w:rFonts w:asciiTheme="minorHAnsi" w:hAnsiTheme="minorHAnsi"/>
          <w:noProof/>
          <w:sz w:val="22"/>
          <w:szCs w:val="22"/>
          <w:lang w:bidi="he-IL"/>
        </w:rPr>
      </w:pPr>
      <w:r>
        <w:rPr>
          <w:noProof/>
        </w:rPr>
        <w:t>5.3</w:t>
      </w:r>
      <w:r>
        <w:rPr>
          <w:rFonts w:asciiTheme="minorHAnsi" w:hAnsiTheme="minorHAnsi"/>
          <w:noProof/>
          <w:sz w:val="22"/>
          <w:szCs w:val="22"/>
          <w:lang w:bidi="he-IL"/>
        </w:rPr>
        <w:tab/>
      </w:r>
      <w:r>
        <w:rPr>
          <w:noProof/>
        </w:rPr>
        <w:t>SAI STP objec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04635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14:paraId="2D437B69" w14:textId="77777777" w:rsidR="007A105C" w:rsidRDefault="007A105C">
      <w:pPr>
        <w:pStyle w:val="TOC2"/>
        <w:tabs>
          <w:tab w:val="left" w:pos="960"/>
          <w:tab w:val="right" w:leader="dot" w:pos="10790"/>
        </w:tabs>
        <w:rPr>
          <w:rFonts w:asciiTheme="minorHAnsi" w:hAnsiTheme="minorHAnsi"/>
          <w:noProof/>
          <w:sz w:val="22"/>
          <w:szCs w:val="22"/>
          <w:lang w:bidi="he-IL"/>
        </w:rPr>
      </w:pPr>
      <w:r>
        <w:rPr>
          <w:noProof/>
        </w:rPr>
        <w:t>5.4</w:t>
      </w:r>
      <w:r>
        <w:rPr>
          <w:rFonts w:asciiTheme="minorHAnsi" w:hAnsiTheme="minorHAnsi"/>
          <w:noProof/>
          <w:sz w:val="22"/>
          <w:szCs w:val="22"/>
          <w:lang w:bidi="he-IL"/>
        </w:rPr>
        <w:tab/>
      </w:r>
      <w:r>
        <w:rPr>
          <w:noProof/>
        </w:rPr>
        <w:t>SAI VLAN member objec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04635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14:paraId="10E24789" w14:textId="77777777" w:rsidR="007A105C" w:rsidRDefault="007A105C">
      <w:pPr>
        <w:pStyle w:val="TOC2"/>
        <w:tabs>
          <w:tab w:val="left" w:pos="960"/>
          <w:tab w:val="right" w:leader="dot" w:pos="10790"/>
        </w:tabs>
        <w:rPr>
          <w:rFonts w:asciiTheme="minorHAnsi" w:hAnsiTheme="minorHAnsi"/>
          <w:noProof/>
          <w:sz w:val="22"/>
          <w:szCs w:val="22"/>
          <w:lang w:bidi="he-IL"/>
        </w:rPr>
      </w:pPr>
      <w:r>
        <w:rPr>
          <w:noProof/>
        </w:rPr>
        <w:t>5.5</w:t>
      </w:r>
      <w:r>
        <w:rPr>
          <w:rFonts w:asciiTheme="minorHAnsi" w:hAnsiTheme="minorHAnsi"/>
          <w:noProof/>
          <w:sz w:val="22"/>
          <w:szCs w:val="22"/>
          <w:lang w:bidi="he-IL"/>
        </w:rPr>
        <w:tab/>
      </w:r>
      <w:r>
        <w:rPr>
          <w:noProof/>
        </w:rPr>
        <w:t>SAI router interface objec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04635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14:paraId="53DF04D2" w14:textId="77777777" w:rsidR="007A105C" w:rsidRDefault="007A105C">
      <w:pPr>
        <w:pStyle w:val="TOC2"/>
        <w:tabs>
          <w:tab w:val="left" w:pos="960"/>
          <w:tab w:val="right" w:leader="dot" w:pos="10790"/>
        </w:tabs>
        <w:rPr>
          <w:rFonts w:asciiTheme="minorHAnsi" w:hAnsiTheme="minorHAnsi"/>
          <w:noProof/>
          <w:sz w:val="22"/>
          <w:szCs w:val="22"/>
          <w:lang w:bidi="he-IL"/>
        </w:rPr>
      </w:pPr>
      <w:r>
        <w:rPr>
          <w:noProof/>
        </w:rPr>
        <w:t>5.1</w:t>
      </w:r>
      <w:r>
        <w:rPr>
          <w:rFonts w:asciiTheme="minorHAnsi" w:hAnsiTheme="minorHAnsi"/>
          <w:noProof/>
          <w:sz w:val="22"/>
          <w:szCs w:val="22"/>
          <w:lang w:bidi="he-IL"/>
        </w:rPr>
        <w:tab/>
      </w:r>
      <w:r>
        <w:rPr>
          <w:noProof/>
        </w:rPr>
        <w:t>SAI tunne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04636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</w:p>
    <w:p w14:paraId="2DC8D304" w14:textId="77777777" w:rsidR="007A105C" w:rsidRDefault="007A105C">
      <w:pPr>
        <w:pStyle w:val="TOC2"/>
        <w:tabs>
          <w:tab w:val="left" w:pos="960"/>
          <w:tab w:val="right" w:leader="dot" w:pos="10790"/>
        </w:tabs>
        <w:rPr>
          <w:rFonts w:asciiTheme="minorHAnsi" w:hAnsiTheme="minorHAnsi"/>
          <w:noProof/>
          <w:sz w:val="22"/>
          <w:szCs w:val="22"/>
          <w:lang w:bidi="he-IL"/>
        </w:rPr>
      </w:pPr>
      <w:r>
        <w:rPr>
          <w:noProof/>
        </w:rPr>
        <w:t>5.2</w:t>
      </w:r>
      <w:r>
        <w:rPr>
          <w:rFonts w:asciiTheme="minorHAnsi" w:hAnsiTheme="minorHAnsi"/>
          <w:noProof/>
          <w:sz w:val="22"/>
          <w:szCs w:val="22"/>
          <w:lang w:bidi="he-IL"/>
        </w:rPr>
        <w:tab/>
      </w:r>
      <w:r>
        <w:rPr>
          <w:noProof/>
        </w:rPr>
        <w:t>SAI bridge port objec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04636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14:paraId="0C541B6B" w14:textId="77777777" w:rsidR="007A105C" w:rsidRDefault="007A105C">
      <w:pPr>
        <w:pStyle w:val="TOC3"/>
        <w:tabs>
          <w:tab w:val="left" w:pos="1200"/>
          <w:tab w:val="right" w:leader="dot" w:pos="10790"/>
        </w:tabs>
        <w:rPr>
          <w:rFonts w:asciiTheme="minorHAnsi" w:hAnsiTheme="minorHAnsi"/>
          <w:noProof/>
          <w:sz w:val="22"/>
          <w:szCs w:val="22"/>
          <w:lang w:bidi="he-IL"/>
        </w:rPr>
      </w:pPr>
      <w:r>
        <w:rPr>
          <w:noProof/>
        </w:rPr>
        <w:t>5.2.1</w:t>
      </w:r>
      <w:r>
        <w:rPr>
          <w:rFonts w:asciiTheme="minorHAnsi" w:hAnsiTheme="minorHAnsi"/>
          <w:noProof/>
          <w:sz w:val="22"/>
          <w:szCs w:val="22"/>
          <w:lang w:bidi="he-IL"/>
        </w:rPr>
        <w:tab/>
      </w:r>
      <w:r>
        <w:rPr>
          <w:noProof/>
        </w:rPr>
        <w:t>Bridge port  API summar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04636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5</w:t>
      </w:r>
      <w:r>
        <w:rPr>
          <w:noProof/>
        </w:rPr>
        <w:fldChar w:fldCharType="end"/>
      </w:r>
    </w:p>
    <w:p w14:paraId="11AC9EFB" w14:textId="77777777" w:rsidR="007A105C" w:rsidRDefault="007A105C">
      <w:pPr>
        <w:pStyle w:val="TOC2"/>
        <w:tabs>
          <w:tab w:val="left" w:pos="960"/>
          <w:tab w:val="right" w:leader="dot" w:pos="10790"/>
        </w:tabs>
        <w:rPr>
          <w:rFonts w:asciiTheme="minorHAnsi" w:hAnsiTheme="minorHAnsi"/>
          <w:noProof/>
          <w:sz w:val="22"/>
          <w:szCs w:val="22"/>
          <w:lang w:bidi="he-IL"/>
        </w:rPr>
      </w:pPr>
      <w:r>
        <w:rPr>
          <w:noProof/>
        </w:rPr>
        <w:t>5.3</w:t>
      </w:r>
      <w:r>
        <w:rPr>
          <w:rFonts w:asciiTheme="minorHAnsi" w:hAnsiTheme="minorHAnsi"/>
          <w:noProof/>
          <w:sz w:val="22"/>
          <w:szCs w:val="22"/>
          <w:lang w:bidi="he-IL"/>
        </w:rPr>
        <w:tab/>
      </w:r>
      <w:r>
        <w:rPr>
          <w:noProof/>
        </w:rPr>
        <w:t>SAI bridge objec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04636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5</w:t>
      </w:r>
      <w:r>
        <w:rPr>
          <w:noProof/>
        </w:rPr>
        <w:fldChar w:fldCharType="end"/>
      </w:r>
    </w:p>
    <w:p w14:paraId="265BC51F" w14:textId="77777777" w:rsidR="007A105C" w:rsidRDefault="007A105C">
      <w:pPr>
        <w:pStyle w:val="TOC3"/>
        <w:tabs>
          <w:tab w:val="left" w:pos="1200"/>
          <w:tab w:val="right" w:leader="dot" w:pos="10790"/>
        </w:tabs>
        <w:rPr>
          <w:rFonts w:asciiTheme="minorHAnsi" w:hAnsiTheme="minorHAnsi"/>
          <w:noProof/>
          <w:sz w:val="22"/>
          <w:szCs w:val="22"/>
          <w:lang w:bidi="he-IL"/>
        </w:rPr>
      </w:pPr>
      <w:r>
        <w:rPr>
          <w:noProof/>
        </w:rPr>
        <w:t>5.3.1</w:t>
      </w:r>
      <w:r>
        <w:rPr>
          <w:rFonts w:asciiTheme="minorHAnsi" w:hAnsiTheme="minorHAnsi"/>
          <w:noProof/>
          <w:sz w:val="22"/>
          <w:szCs w:val="22"/>
          <w:lang w:bidi="he-IL"/>
        </w:rPr>
        <w:tab/>
      </w:r>
      <w:r>
        <w:rPr>
          <w:noProof/>
        </w:rPr>
        <w:t>Bridge API summar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04636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6</w:t>
      </w:r>
      <w:r>
        <w:rPr>
          <w:noProof/>
        </w:rPr>
        <w:fldChar w:fldCharType="end"/>
      </w:r>
    </w:p>
    <w:p w14:paraId="29A60A1C" w14:textId="77777777" w:rsidR="007A105C" w:rsidRDefault="007A105C">
      <w:pPr>
        <w:pStyle w:val="TOC1"/>
        <w:tabs>
          <w:tab w:val="left" w:pos="480"/>
          <w:tab w:val="right" w:leader="dot" w:pos="10790"/>
        </w:tabs>
        <w:rPr>
          <w:rFonts w:asciiTheme="minorHAnsi" w:hAnsiTheme="minorHAnsi"/>
          <w:noProof/>
          <w:sz w:val="22"/>
          <w:szCs w:val="22"/>
          <w:lang w:bidi="he-IL"/>
        </w:rPr>
      </w:pPr>
      <w:r>
        <w:rPr>
          <w:noProof/>
        </w:rPr>
        <w:t>6</w:t>
      </w:r>
      <w:r>
        <w:rPr>
          <w:rFonts w:asciiTheme="minorHAnsi" w:hAnsiTheme="minorHAnsi"/>
          <w:noProof/>
          <w:sz w:val="22"/>
          <w:szCs w:val="22"/>
          <w:lang w:bidi="he-IL"/>
        </w:rPr>
        <w:tab/>
      </w:r>
      <w:r>
        <w:rPr>
          <w:noProof/>
        </w:rPr>
        <w:t>Exampl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04636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6</w:t>
      </w:r>
      <w:r>
        <w:rPr>
          <w:noProof/>
        </w:rPr>
        <w:fldChar w:fldCharType="end"/>
      </w:r>
    </w:p>
    <w:p w14:paraId="61DE9176" w14:textId="77777777" w:rsidR="007A105C" w:rsidRDefault="007A105C">
      <w:pPr>
        <w:pStyle w:val="TOC2"/>
        <w:tabs>
          <w:tab w:val="left" w:pos="960"/>
          <w:tab w:val="right" w:leader="dot" w:pos="10790"/>
        </w:tabs>
        <w:rPr>
          <w:rFonts w:asciiTheme="minorHAnsi" w:hAnsiTheme="minorHAnsi"/>
          <w:noProof/>
          <w:sz w:val="22"/>
          <w:szCs w:val="22"/>
          <w:lang w:bidi="he-IL"/>
        </w:rPr>
      </w:pPr>
      <w:r>
        <w:rPr>
          <w:noProof/>
        </w:rPr>
        <w:t>6.1</w:t>
      </w:r>
      <w:r>
        <w:rPr>
          <w:rFonts w:asciiTheme="minorHAnsi" w:hAnsiTheme="minorHAnsi"/>
          <w:noProof/>
          <w:sz w:val="22"/>
          <w:szCs w:val="22"/>
          <w:lang w:bidi="he-IL"/>
        </w:rPr>
        <w:tab/>
      </w:r>
      <w:r>
        <w:rPr>
          <w:noProof/>
        </w:rPr>
        <w:t>1.D bridge with router exampl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04636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6</w:t>
      </w:r>
      <w:r>
        <w:rPr>
          <w:noProof/>
        </w:rPr>
        <w:fldChar w:fldCharType="end"/>
      </w:r>
    </w:p>
    <w:p w14:paraId="327F4C09" w14:textId="77777777" w:rsidR="007A105C" w:rsidRDefault="007A105C">
      <w:pPr>
        <w:pStyle w:val="TOC2"/>
        <w:tabs>
          <w:tab w:val="left" w:pos="960"/>
          <w:tab w:val="right" w:leader="dot" w:pos="10790"/>
        </w:tabs>
        <w:rPr>
          <w:rFonts w:asciiTheme="minorHAnsi" w:hAnsiTheme="minorHAnsi"/>
          <w:noProof/>
          <w:sz w:val="22"/>
          <w:szCs w:val="22"/>
          <w:lang w:bidi="he-IL"/>
        </w:rPr>
      </w:pPr>
      <w:r>
        <w:rPr>
          <w:noProof/>
        </w:rPr>
        <w:t>6.2</w:t>
      </w:r>
      <w:r>
        <w:rPr>
          <w:rFonts w:asciiTheme="minorHAnsi" w:hAnsiTheme="minorHAnsi"/>
          <w:noProof/>
          <w:sz w:val="22"/>
          <w:szCs w:val="22"/>
          <w:lang w:bidi="he-IL"/>
        </w:rPr>
        <w:tab/>
      </w:r>
      <w:r>
        <w:rPr>
          <w:noProof/>
        </w:rPr>
        <w:t>1.D bridge with VXlan  exampl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04636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9</w:t>
      </w:r>
      <w:r>
        <w:rPr>
          <w:noProof/>
        </w:rPr>
        <w:fldChar w:fldCharType="end"/>
      </w:r>
    </w:p>
    <w:p w14:paraId="5894CBE3" w14:textId="77777777" w:rsidR="007A105C" w:rsidRDefault="007A105C">
      <w:pPr>
        <w:pStyle w:val="TOC1"/>
        <w:tabs>
          <w:tab w:val="left" w:pos="480"/>
          <w:tab w:val="right" w:leader="dot" w:pos="10790"/>
        </w:tabs>
        <w:rPr>
          <w:rFonts w:asciiTheme="minorHAnsi" w:hAnsiTheme="minorHAnsi"/>
          <w:noProof/>
          <w:sz w:val="22"/>
          <w:szCs w:val="22"/>
          <w:lang w:bidi="he-IL"/>
        </w:rPr>
      </w:pPr>
      <w:r>
        <w:rPr>
          <w:noProof/>
        </w:rPr>
        <w:t>7</w:t>
      </w:r>
      <w:r>
        <w:rPr>
          <w:rFonts w:asciiTheme="minorHAnsi" w:hAnsiTheme="minorHAnsi"/>
          <w:noProof/>
          <w:sz w:val="22"/>
          <w:szCs w:val="22"/>
          <w:lang w:bidi="he-IL"/>
        </w:rPr>
        <w:tab/>
      </w:r>
      <w:r>
        <w:rPr>
          <w:noProof/>
        </w:rPr>
        <w:t>Referenc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804636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1</w:t>
      </w:r>
      <w:r>
        <w:rPr>
          <w:noProof/>
        </w:rPr>
        <w:fldChar w:fldCharType="end"/>
      </w:r>
    </w:p>
    <w:p w14:paraId="0F3DAF4D" w14:textId="77777777" w:rsidR="002947F4" w:rsidRDefault="002947F4">
      <w:pPr>
        <w:rPr>
          <w:rFonts w:asciiTheme="majorHAnsi" w:eastAsiaTheme="majorEastAsia" w:hAnsiTheme="majorHAnsi" w:cstheme="majorBidi"/>
          <w:color w:val="345A8A" w:themeColor="accent1" w:themeShade="B5"/>
          <w:sz w:val="36"/>
          <w:szCs w:val="40"/>
        </w:rPr>
      </w:pPr>
      <w:r>
        <w:rPr>
          <w:sz w:val="36"/>
          <w:szCs w:val="40"/>
        </w:rPr>
        <w:fldChar w:fldCharType="end"/>
      </w:r>
      <w:r>
        <w:rPr>
          <w:sz w:val="36"/>
          <w:szCs w:val="40"/>
        </w:rPr>
        <w:br w:type="page"/>
      </w:r>
    </w:p>
    <w:p w14:paraId="4C7ACEF3" w14:textId="77777777" w:rsidR="006E7377" w:rsidRDefault="006E7377" w:rsidP="00B05136">
      <w:pPr>
        <w:pStyle w:val="Heading1"/>
      </w:pPr>
      <w:bookmarkStart w:id="0" w:name="_Toc468046339"/>
      <w:r w:rsidRPr="004E3CB6">
        <w:lastRenderedPageBreak/>
        <w:t>Overview</w:t>
      </w:r>
      <w:bookmarkEnd w:id="0"/>
    </w:p>
    <w:p w14:paraId="1E62200A" w14:textId="77777777" w:rsidR="00034CD3" w:rsidRPr="00034CD3" w:rsidRDefault="00034CD3" w:rsidP="00034CD3">
      <w:r>
        <w:t xml:space="preserve">The proposal contain three prats  </w:t>
      </w:r>
    </w:p>
    <w:p w14:paraId="3573D85B" w14:textId="1E7178D2" w:rsidR="00696701" w:rsidRDefault="00696701" w:rsidP="00034CD3">
      <w:pPr>
        <w:pStyle w:val="ListParagraph"/>
        <w:numPr>
          <w:ilvl w:val="0"/>
          <w:numId w:val="24"/>
        </w:numPr>
      </w:pPr>
      <w:r>
        <w:t>In order build a discrete pipeline and well define layers additional set of</w:t>
      </w:r>
      <w:r w:rsidR="006A670F">
        <w:t xml:space="preserve"> object are needed - Bridge ports.</w:t>
      </w:r>
      <w:r>
        <w:t xml:space="preserve"> Currently when entering the switch we have -&gt; ingress port /LAG</w:t>
      </w:r>
      <w:r w:rsidR="006A670F">
        <w:t>, w</w:t>
      </w:r>
      <w:r>
        <w:t>hen entering a router we have SAI RIF</w:t>
      </w:r>
      <w:r w:rsidR="006A670F">
        <w:t>.</w:t>
      </w:r>
      <w:r>
        <w:t xml:space="preserve"> A bridge port object is missing</w:t>
      </w:r>
      <w:r w:rsidR="006A670F">
        <w:t>.</w:t>
      </w:r>
    </w:p>
    <w:p w14:paraId="383FE1CB" w14:textId="74875822" w:rsidR="00034CD3" w:rsidRDefault="006A670F" w:rsidP="00034CD3">
      <w:pPr>
        <w:pStyle w:val="ListParagraph"/>
        <w:numPr>
          <w:ilvl w:val="0"/>
          <w:numId w:val="24"/>
        </w:numPr>
      </w:pPr>
      <w:r>
        <w:t>I</w:t>
      </w:r>
      <w:r w:rsidR="00D05114">
        <w:t xml:space="preserve">ncrease SAI 4k vlan broadcast domain </w:t>
      </w:r>
      <w:r w:rsidR="00034CD3">
        <w:t xml:space="preserve"> by adding multiple vlan unaware bridges (.1D)  to t</w:t>
      </w:r>
      <w:r w:rsidR="00F86FBA">
        <w:t>h</w:t>
      </w:r>
      <w:r w:rsidR="00034CD3">
        <w:t xml:space="preserve">e existing Vlan aware bridge (1.Q) </w:t>
      </w:r>
    </w:p>
    <w:p w14:paraId="05C5EE35" w14:textId="26F4E40A" w:rsidR="00D05114" w:rsidRDefault="009D2C4C" w:rsidP="00034CD3">
      <w:pPr>
        <w:pStyle w:val="ListParagraph"/>
        <w:numPr>
          <w:ilvl w:val="0"/>
          <w:numId w:val="24"/>
        </w:numPr>
      </w:pPr>
      <w:r>
        <w:t>A</w:t>
      </w:r>
      <w:r w:rsidR="00034CD3">
        <w:t xml:space="preserve">dd an ability to define an interface base on {port,vlan} were interface can be router interface or bridge interface     </w:t>
      </w:r>
    </w:p>
    <w:p w14:paraId="15502958" w14:textId="77777777" w:rsidR="00034CD3" w:rsidRDefault="00034CD3" w:rsidP="00034CD3">
      <w:pPr>
        <w:pStyle w:val="Heading1"/>
      </w:pPr>
      <w:bookmarkStart w:id="1" w:name="_Toc468046340"/>
      <w:r>
        <w:t>Sub port interface</w:t>
      </w:r>
      <w:bookmarkEnd w:id="1"/>
      <w:r>
        <w:t xml:space="preserve">  </w:t>
      </w:r>
    </w:p>
    <w:p w14:paraId="3F4ED063" w14:textId="77777777" w:rsidR="00034CD3" w:rsidRDefault="00034CD3" w:rsidP="00034CD3">
      <w:r>
        <w:t xml:space="preserve">Ability to define an interface base on {port,vlan} were interface can be router interface or bridge interface     </w:t>
      </w:r>
    </w:p>
    <w:p w14:paraId="4D9D4160" w14:textId="77777777" w:rsidR="001A6634" w:rsidRDefault="001A6634" w:rsidP="00696701"/>
    <w:commentRangeStart w:id="2"/>
    <w:commentRangeStart w:id="3"/>
    <w:p w14:paraId="24E1F0CB" w14:textId="77777777" w:rsidR="004C754F" w:rsidRDefault="00E263BB" w:rsidP="004C754F">
      <w:r w:rsidRPr="00095F67">
        <w:object w:dxaOrig="23002" w:dyaOrig="11607" w14:anchorId="74F0E5E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9.25pt;height:272.25pt" o:ole="">
            <v:imagedata r:id="rId9" o:title=""/>
          </v:shape>
          <o:OLEObject Type="Embed" ProgID="Visio.Drawing.11" ShapeID="_x0000_i1025" DrawAspect="Content" ObjectID="_1541801474" r:id="rId10"/>
        </w:object>
      </w:r>
      <w:commentRangeEnd w:id="2"/>
      <w:r w:rsidR="00CF2C17">
        <w:rPr>
          <w:rStyle w:val="CommentReference"/>
        </w:rPr>
        <w:commentReference w:id="2"/>
      </w:r>
      <w:commentRangeEnd w:id="3"/>
      <w:r w:rsidR="00F70D94">
        <w:rPr>
          <w:rStyle w:val="CommentReference"/>
        </w:rPr>
        <w:commentReference w:id="3"/>
      </w:r>
    </w:p>
    <w:p w14:paraId="0ADF6B53" w14:textId="77777777" w:rsidR="004C754F" w:rsidRDefault="004C754F" w:rsidP="004C754F">
      <w:pPr>
        <w:pStyle w:val="Heading2"/>
      </w:pPr>
      <w:bookmarkStart w:id="4" w:name="_Toc468046341"/>
      <w:r>
        <w:t>New port type attribute</w:t>
      </w:r>
      <w:bookmarkEnd w:id="4"/>
      <w:r>
        <w:t xml:space="preserve"> </w:t>
      </w:r>
    </w:p>
    <w:p w14:paraId="3824FEE2" w14:textId="77777777" w:rsidR="004C754F" w:rsidRDefault="004C754F" w:rsidP="004C754F">
      <w:r>
        <w:t>Control on the port mode optional modes</w:t>
      </w:r>
    </w:p>
    <w:p w14:paraId="7E52F29F" w14:textId="77777777" w:rsidR="004C754F" w:rsidRDefault="004C754F" w:rsidP="004C754F">
      <w:pPr>
        <w:pStyle w:val="ListParagraph"/>
        <w:numPr>
          <w:ilvl w:val="0"/>
          <w:numId w:val="25"/>
        </w:numPr>
      </w:pPr>
      <w:r>
        <w:t xml:space="preserve">Port – legacy </w:t>
      </w:r>
    </w:p>
    <w:p w14:paraId="4F32CBC0" w14:textId="30FF8209" w:rsidR="004C754F" w:rsidRDefault="00BE1BA3" w:rsidP="004C754F">
      <w:pPr>
        <w:pStyle w:val="ListParagraph"/>
        <w:numPr>
          <w:ilvl w:val="0"/>
          <w:numId w:val="25"/>
        </w:numPr>
      </w:pPr>
      <w:r>
        <w:t>Sub port- port is split</w:t>
      </w:r>
      <w:r w:rsidR="004C754F">
        <w:t xml:space="preserve"> into logical interfaces</w:t>
      </w:r>
      <w:r>
        <w:t>,</w:t>
      </w:r>
      <w:r w:rsidR="004C754F">
        <w:t xml:space="preserve"> each interface is define</w:t>
      </w:r>
      <w:r>
        <w:t>d</w:t>
      </w:r>
      <w:r w:rsidR="004C754F">
        <w:t xml:space="preserve"> by {port,vlan} </w:t>
      </w:r>
    </w:p>
    <w:p w14:paraId="6ABF66AE" w14:textId="77777777" w:rsidR="00BC2AE2" w:rsidRDefault="0006687C" w:rsidP="00BC2AE2">
      <w:pPr>
        <w:pStyle w:val="Heading2"/>
      </w:pPr>
      <w:bookmarkStart w:id="5" w:name="_Toc468046342"/>
      <w:commentRangeStart w:id="6"/>
      <w:commentRangeStart w:id="7"/>
      <w:r>
        <w:lastRenderedPageBreak/>
        <w:t>Example</w:t>
      </w:r>
      <w:r w:rsidR="00EA5506">
        <w:t xml:space="preserve"> </w:t>
      </w:r>
      <w:commentRangeEnd w:id="6"/>
      <w:r w:rsidR="00CF2C17">
        <w:rPr>
          <w:rStyle w:val="CommentReference"/>
          <w:rFonts w:ascii="Calibri" w:eastAsiaTheme="minorEastAsia" w:hAnsi="Calibri" w:cstheme="minorBidi"/>
          <w:bCs w:val="0"/>
          <w:color w:val="auto"/>
        </w:rPr>
        <w:commentReference w:id="6"/>
      </w:r>
      <w:commentRangeEnd w:id="7"/>
      <w:r w:rsidR="00F70D94">
        <w:rPr>
          <w:rStyle w:val="CommentReference"/>
          <w:rFonts w:ascii="Calibri" w:eastAsiaTheme="minorEastAsia" w:hAnsi="Calibri" w:cstheme="minorBidi"/>
          <w:bCs w:val="0"/>
          <w:color w:val="auto"/>
        </w:rPr>
        <w:commentReference w:id="7"/>
      </w:r>
      <w:r w:rsidR="00EA5506">
        <w:t xml:space="preserve">- </w:t>
      </w:r>
      <w:r w:rsidR="00BC2AE2">
        <w:t>Router sub port flow</w:t>
      </w:r>
      <w:bookmarkEnd w:id="5"/>
      <w:r w:rsidR="00BC2AE2">
        <w:t xml:space="preserve"> </w:t>
      </w:r>
    </w:p>
    <w:commentRangeStart w:id="8"/>
    <w:commentRangeStart w:id="9"/>
    <w:p w14:paraId="4BD30A8F" w14:textId="77777777" w:rsidR="00EA5506" w:rsidRDefault="00EA5506" w:rsidP="00C136F4">
      <w:r>
        <w:object w:dxaOrig="21742" w:dyaOrig="7685" w14:anchorId="58AFCB58">
          <v:shape id="_x0000_i1026" type="#_x0000_t75" style="width:543.75pt;height:192.75pt" o:ole="">
            <v:imagedata r:id="rId13" o:title=""/>
          </v:shape>
          <o:OLEObject Type="Embed" ProgID="Visio.Drawing.15" ShapeID="_x0000_i1026" DrawAspect="Content" ObjectID="_1541801475" r:id="rId14"/>
        </w:object>
      </w:r>
      <w:commentRangeEnd w:id="8"/>
      <w:r w:rsidR="005521CB">
        <w:rPr>
          <w:rStyle w:val="CommentReference"/>
        </w:rPr>
        <w:commentReference w:id="8"/>
      </w:r>
      <w:commentRangeEnd w:id="9"/>
      <w:r w:rsidR="005801E7">
        <w:rPr>
          <w:rStyle w:val="CommentReference"/>
        </w:rPr>
        <w:commentReference w:id="9"/>
      </w:r>
    </w:p>
    <w:p w14:paraId="7A48F89F" w14:textId="77777777" w:rsidR="00E263BB" w:rsidRDefault="0006687C" w:rsidP="00EA5506">
      <w:pPr>
        <w:pStyle w:val="Heading1"/>
      </w:pPr>
      <w:bookmarkStart w:id="10" w:name="_Toc468046343"/>
      <w:r>
        <w:t>Non v</w:t>
      </w:r>
      <w:r w:rsidR="004C754F">
        <w:t xml:space="preserve">lan aware bridge </w:t>
      </w:r>
      <w:r w:rsidR="00E263BB">
        <w:t>domains (</w:t>
      </w:r>
      <w:r w:rsidR="004C754F">
        <w:t xml:space="preserve">.1D </w:t>
      </w:r>
      <w:r>
        <w:t>Bridges</w:t>
      </w:r>
      <w:r w:rsidR="00E263BB">
        <w:t>)</w:t>
      </w:r>
      <w:bookmarkEnd w:id="10"/>
      <w:r w:rsidR="004C754F">
        <w:t xml:space="preserve">   </w:t>
      </w:r>
    </w:p>
    <w:p w14:paraId="5C76E272" w14:textId="77777777" w:rsidR="00E263BB" w:rsidRDefault="00E263BB" w:rsidP="00E263BB">
      <w:r>
        <w:t>Increase SAI 4k vlan broadcast domain by adding multiple vlan unaware bridges (.1D</w:t>
      </w:r>
      <w:r w:rsidR="0006687C">
        <w:t>) to the existing v</w:t>
      </w:r>
      <w:r>
        <w:t>lan aware bridge (1.Q)</w:t>
      </w:r>
    </w:p>
    <w:p w14:paraId="57DA24D3" w14:textId="77777777" w:rsidR="00E263BB" w:rsidRDefault="00E263BB" w:rsidP="00E263BB">
      <w:r>
        <w:t xml:space="preserve">Add ability </w:t>
      </w:r>
      <w:r w:rsidR="0006687C">
        <w:t>to create Non vlan aware bridge object</w:t>
      </w:r>
      <w:r>
        <w:t xml:space="preserve"> </w:t>
      </w:r>
    </w:p>
    <w:p w14:paraId="66C3A4B1" w14:textId="77777777" w:rsidR="00E263BB" w:rsidRDefault="00EA5506" w:rsidP="00E263BB">
      <w:r>
        <w:t xml:space="preserve">Add ability to </w:t>
      </w:r>
      <w:r w:rsidR="0006687C">
        <w:t>bind an</w:t>
      </w:r>
      <w:r w:rsidR="00E263BB">
        <w:t xml:space="preserve"> "interface" to the a .1D bridge</w:t>
      </w:r>
    </w:p>
    <w:p w14:paraId="7A9205AB" w14:textId="77777777" w:rsidR="00E263BB" w:rsidRDefault="00E263BB" w:rsidP="00E263BB">
      <w:pPr>
        <w:pStyle w:val="ListParagraph"/>
        <w:numPr>
          <w:ilvl w:val="0"/>
          <w:numId w:val="26"/>
        </w:numPr>
      </w:pPr>
      <w:commentRangeStart w:id="11"/>
      <w:commentRangeStart w:id="12"/>
      <w:r>
        <w:t xml:space="preserve">only interface type {port,vlan}   </w:t>
      </w:r>
      <w:commentRangeEnd w:id="11"/>
      <w:r w:rsidR="005521CB">
        <w:rPr>
          <w:rStyle w:val="CommentReference"/>
        </w:rPr>
        <w:commentReference w:id="11"/>
      </w:r>
      <w:commentRangeEnd w:id="12"/>
      <w:r w:rsidR="005801E7">
        <w:rPr>
          <w:rStyle w:val="CommentReference"/>
        </w:rPr>
        <w:commentReference w:id="12"/>
      </w:r>
    </w:p>
    <w:p w14:paraId="4EF07C7D" w14:textId="77777777" w:rsidR="0006687C" w:rsidRDefault="0006687C" w:rsidP="0006687C">
      <w:pPr>
        <w:pStyle w:val="ListParagraph"/>
      </w:pPr>
      <w:r>
        <w:t xml:space="preserve">Please note that since PVID assignment is done prior to the interface classification untagged packets </w:t>
      </w:r>
    </w:p>
    <w:p w14:paraId="7AE49B8D" w14:textId="0AED8612" w:rsidR="0006687C" w:rsidRDefault="00385D41" w:rsidP="0006687C">
      <w:pPr>
        <w:pStyle w:val="ListParagraph"/>
      </w:pPr>
      <w:r>
        <w:t>can be classified</w:t>
      </w:r>
      <w:r w:rsidR="0006687C">
        <w:t xml:space="preserve"> base</w:t>
      </w:r>
      <w:r>
        <w:t>d</w:t>
      </w:r>
      <w:r w:rsidR="0006687C">
        <w:t xml:space="preserve"> on {port,PVID}  </w:t>
      </w:r>
    </w:p>
    <w:p w14:paraId="2F306FC1" w14:textId="77777777" w:rsidR="004C754F" w:rsidRDefault="00A87CDE" w:rsidP="00BC2AE2">
      <w:pPr>
        <w:jc w:val="center"/>
      </w:pPr>
      <w:r w:rsidRPr="00034CD3">
        <w:object w:dxaOrig="14987" w:dyaOrig="15720" w14:anchorId="6B18CA4E">
          <v:shape id="_x0000_i1027" type="#_x0000_t75" style="width:351.75pt;height:369pt" o:ole="">
            <v:imagedata r:id="rId15" o:title=""/>
          </v:shape>
          <o:OLEObject Type="Embed" ProgID="Visio.Drawing.11" ShapeID="_x0000_i1027" DrawAspect="Content" ObjectID="_1541801476" r:id="rId16"/>
        </w:object>
      </w:r>
    </w:p>
    <w:p w14:paraId="703BF895" w14:textId="77777777" w:rsidR="00BC2AE2" w:rsidRDefault="00BC2AE2" w:rsidP="00BC2AE2">
      <w:pPr>
        <w:pStyle w:val="Heading2"/>
      </w:pPr>
      <w:bookmarkStart w:id="13" w:name="_Toc468046344"/>
      <w:r>
        <w:t>Non Vlan aware bridge flows</w:t>
      </w:r>
      <w:bookmarkEnd w:id="13"/>
      <w:r>
        <w:t xml:space="preserve"> </w:t>
      </w:r>
    </w:p>
    <w:p w14:paraId="47BC522E" w14:textId="77777777" w:rsidR="00BC2AE2" w:rsidRDefault="00EA5506" w:rsidP="00BC2AE2">
      <w:pPr>
        <w:jc w:val="center"/>
      </w:pPr>
      <w:r>
        <w:object w:dxaOrig="19977" w:dyaOrig="8812" w14:anchorId="3115FC49">
          <v:shape id="_x0000_i1028" type="#_x0000_t75" style="width:539.25pt;height:237.75pt" o:ole="">
            <v:imagedata r:id="rId17" o:title=""/>
          </v:shape>
          <o:OLEObject Type="Embed" ProgID="Visio.Drawing.15" ShapeID="_x0000_i1028" DrawAspect="Content" ObjectID="_1541801477" r:id="rId18"/>
        </w:object>
      </w:r>
    </w:p>
    <w:p w14:paraId="1EA997D6" w14:textId="77777777" w:rsidR="00BC2AE2" w:rsidRDefault="00BC2AE2" w:rsidP="00BC2AE2">
      <w:pPr>
        <w:jc w:val="center"/>
      </w:pPr>
    </w:p>
    <w:p w14:paraId="6B32C082" w14:textId="77777777" w:rsidR="00EA5506" w:rsidRDefault="00EA5506" w:rsidP="00EA5506">
      <w:pPr>
        <w:pStyle w:val="Heading1"/>
        <w:numPr>
          <w:ilvl w:val="0"/>
          <w:numId w:val="0"/>
        </w:numPr>
        <w:ind w:left="432"/>
      </w:pPr>
    </w:p>
    <w:p w14:paraId="15103E47" w14:textId="77777777" w:rsidR="00034CD3" w:rsidRDefault="00696701" w:rsidP="00034CD3">
      <w:pPr>
        <w:pStyle w:val="Heading1"/>
      </w:pPr>
      <w:bookmarkStart w:id="14" w:name="_Toc468046345"/>
      <w:r>
        <w:t>Bridge port</w:t>
      </w:r>
      <w:r w:rsidR="00034CD3">
        <w:t>s</w:t>
      </w:r>
      <w:bookmarkEnd w:id="14"/>
    </w:p>
    <w:p w14:paraId="2B31F7CB" w14:textId="044E8E16" w:rsidR="00EA5506" w:rsidRDefault="00EA5506" w:rsidP="00EA5506">
      <w:r>
        <w:t>In order build a discrete pipeline and well define</w:t>
      </w:r>
      <w:r w:rsidR="00B16BBB">
        <w:t>d</w:t>
      </w:r>
      <w:r>
        <w:t xml:space="preserve"> layers</w:t>
      </w:r>
      <w:r w:rsidR="00B16BBB">
        <w:t>,</w:t>
      </w:r>
      <w:r>
        <w:t xml:space="preserve"> additional set of object are needed </w:t>
      </w:r>
      <w:r w:rsidR="00B16BBB">
        <w:t>- Bridge ports.</w:t>
      </w:r>
      <w:r>
        <w:t xml:space="preserve"> Currently when entering the switch we have -&gt; ingress port /LAG</w:t>
      </w:r>
      <w:r w:rsidR="00B16BBB">
        <w:t>, w</w:t>
      </w:r>
      <w:r>
        <w:t>hen entering a router we have SAI RIF</w:t>
      </w:r>
      <w:r w:rsidR="00B16BBB">
        <w:t>.</w:t>
      </w:r>
      <w:r>
        <w:t xml:space="preserve"> A bridge port object is missing</w:t>
      </w:r>
      <w:r w:rsidR="00B16BBB">
        <w:t>.</w:t>
      </w:r>
    </w:p>
    <w:p w14:paraId="36FC03F5" w14:textId="77777777" w:rsidR="00B10A85" w:rsidRDefault="00B10A85" w:rsidP="00B10A85">
      <w:pPr>
        <w:pStyle w:val="Heading2"/>
      </w:pPr>
      <w:bookmarkStart w:id="15" w:name="_Toc468046346"/>
      <w:r>
        <w:t>SAI bridge/router object current state</w:t>
      </w:r>
      <w:bookmarkEnd w:id="15"/>
      <w:r>
        <w:t xml:space="preserve"> </w:t>
      </w:r>
    </w:p>
    <w:p w14:paraId="7D30A657" w14:textId="77777777" w:rsidR="00095F67" w:rsidRDefault="00095F67" w:rsidP="00EA5506"/>
    <w:commentRangeStart w:id="16"/>
    <w:commentRangeStart w:id="17"/>
    <w:p w14:paraId="4E6A5DBA" w14:textId="77777777" w:rsidR="00B10A85" w:rsidRDefault="00A87CDE" w:rsidP="00B10A85">
      <w:pPr>
        <w:jc w:val="center"/>
      </w:pPr>
      <w:r w:rsidRPr="00095F67">
        <w:object w:dxaOrig="19185" w:dyaOrig="14982" w14:anchorId="337C505E">
          <v:shape id="_x0000_i1029" type="#_x0000_t75" style="width:327pt;height:255.75pt" o:ole="">
            <v:imagedata r:id="rId19" o:title=""/>
          </v:shape>
          <o:OLEObject Type="Embed" ProgID="Visio.Drawing.11" ShapeID="_x0000_i1029" DrawAspect="Content" ObjectID="_1541801478" r:id="rId20"/>
        </w:object>
      </w:r>
      <w:commentRangeEnd w:id="16"/>
      <w:r w:rsidR="005521CB">
        <w:rPr>
          <w:rStyle w:val="CommentReference"/>
        </w:rPr>
        <w:commentReference w:id="16"/>
      </w:r>
      <w:commentRangeEnd w:id="17"/>
      <w:r w:rsidR="00F70D94">
        <w:rPr>
          <w:rStyle w:val="CommentReference"/>
        </w:rPr>
        <w:commentReference w:id="17"/>
      </w:r>
    </w:p>
    <w:p w14:paraId="619A87CD" w14:textId="77777777" w:rsidR="00B10A85" w:rsidRDefault="00B10A85" w:rsidP="00B10A85">
      <w:pPr>
        <w:jc w:val="center"/>
      </w:pPr>
    </w:p>
    <w:p w14:paraId="0058BE82" w14:textId="77777777" w:rsidR="00B10A85" w:rsidRDefault="00B10A85" w:rsidP="00B10A85">
      <w:pPr>
        <w:pStyle w:val="Heading2"/>
      </w:pPr>
      <w:bookmarkStart w:id="18" w:name="_Toc468046347"/>
      <w:r>
        <w:lastRenderedPageBreak/>
        <w:t>SAI bridge/router object proposed state</w:t>
      </w:r>
      <w:bookmarkEnd w:id="18"/>
      <w:r>
        <w:t xml:space="preserve"> </w:t>
      </w:r>
    </w:p>
    <w:p w14:paraId="67913E71" w14:textId="77777777" w:rsidR="00B10A85" w:rsidRDefault="00A87CDE" w:rsidP="00B10A85">
      <w:pPr>
        <w:jc w:val="center"/>
      </w:pPr>
      <w:r w:rsidRPr="00095F67">
        <w:object w:dxaOrig="20100" w:dyaOrig="18058" w14:anchorId="4323E371">
          <v:shape id="_x0000_i1030" type="#_x0000_t75" style="width:342.75pt;height:308.25pt" o:ole="">
            <v:imagedata r:id="rId21" o:title=""/>
          </v:shape>
          <o:OLEObject Type="Embed" ProgID="Visio.Drawing.11" ShapeID="_x0000_i1030" DrawAspect="Content" ObjectID="_1541801479" r:id="rId22"/>
        </w:object>
      </w:r>
    </w:p>
    <w:p w14:paraId="4A155E40" w14:textId="77777777" w:rsidR="00B10A85" w:rsidRDefault="00B10A85" w:rsidP="00B10A85">
      <w:pPr>
        <w:jc w:val="center"/>
      </w:pPr>
    </w:p>
    <w:p w14:paraId="30CDA660" w14:textId="77777777" w:rsidR="00696701" w:rsidRDefault="00034CD3" w:rsidP="00B10A85">
      <w:pPr>
        <w:pStyle w:val="Heading2"/>
      </w:pPr>
      <w:bookmarkStart w:id="19" w:name="_Toc468046348"/>
      <w:r>
        <w:t xml:space="preserve">Bridge port </w:t>
      </w:r>
      <w:r w:rsidR="00EA5506">
        <w:t>type types</w:t>
      </w:r>
      <w:bookmarkEnd w:id="19"/>
    </w:p>
    <w:p w14:paraId="5C7484A5" w14:textId="5B1F4D6E" w:rsidR="00696701" w:rsidRDefault="00696701" w:rsidP="00696701">
      <w:r>
        <w:t>Port – represent</w:t>
      </w:r>
      <w:r w:rsidR="00231F58">
        <w:t>s</w:t>
      </w:r>
      <w:r>
        <w:t xml:space="preserve"> phy port or LAG traditional .1Q bridge port  </w:t>
      </w:r>
    </w:p>
    <w:p w14:paraId="7D118AA0" w14:textId="3DF78111" w:rsidR="00696701" w:rsidRDefault="00696701" w:rsidP="00696701">
      <w:r>
        <w:t>Vpo</w:t>
      </w:r>
      <w:r w:rsidR="00231F58">
        <w:t xml:space="preserve">rt - represents phy port or LAG vlan </w:t>
      </w:r>
      <w:r>
        <w:t>.</w:t>
      </w:r>
      <w:commentRangeStart w:id="20"/>
      <w:commentRangeStart w:id="21"/>
      <w:r>
        <w:t>1</w:t>
      </w:r>
      <w:r w:rsidR="005801E7">
        <w:t>D</w:t>
      </w:r>
      <w:r w:rsidR="00231F58">
        <w:t xml:space="preserve"> bridge port</w:t>
      </w:r>
      <w:r>
        <w:t xml:space="preserve"> </w:t>
      </w:r>
      <w:commentRangeEnd w:id="20"/>
      <w:r w:rsidR="005521CB">
        <w:rPr>
          <w:rStyle w:val="CommentReference"/>
        </w:rPr>
        <w:commentReference w:id="20"/>
      </w:r>
      <w:commentRangeEnd w:id="21"/>
      <w:r w:rsidR="005801E7">
        <w:rPr>
          <w:rStyle w:val="CommentReference"/>
        </w:rPr>
        <w:commentReference w:id="21"/>
      </w:r>
      <w:r>
        <w:t xml:space="preserve">interface   </w:t>
      </w:r>
    </w:p>
    <w:p w14:paraId="2500106A" w14:textId="40E036DD" w:rsidR="00696701" w:rsidRDefault="00696701" w:rsidP="00696701">
      <w:r>
        <w:t>Router - represent</w:t>
      </w:r>
      <w:r w:rsidR="00231F58">
        <w:t>s</w:t>
      </w:r>
      <w:r>
        <w:t xml:space="preserve"> the port that connect</w:t>
      </w:r>
      <w:r w:rsidR="00231F58">
        <w:t>s</w:t>
      </w:r>
      <w:r>
        <w:t xml:space="preserve"> the bridge to the router  </w:t>
      </w:r>
    </w:p>
    <w:p w14:paraId="0E8288C1" w14:textId="74A59140" w:rsidR="00696701" w:rsidRDefault="00696701" w:rsidP="00696701">
      <w:r>
        <w:t>Tunnel - represent</w:t>
      </w:r>
      <w:r w:rsidR="00231F58">
        <w:t>s</w:t>
      </w:r>
      <w:r>
        <w:t xml:space="preserve"> the port that connect</w:t>
      </w:r>
      <w:r w:rsidR="00231F58">
        <w:t>s</w:t>
      </w:r>
      <w:r>
        <w:t xml:space="preserve"> the bridge to tunnel  </w:t>
      </w:r>
    </w:p>
    <w:p w14:paraId="40C50A36" w14:textId="77777777" w:rsidR="001A6634" w:rsidRDefault="001A6634" w:rsidP="00696701"/>
    <w:p w14:paraId="62259900" w14:textId="77777777" w:rsidR="001A6634" w:rsidRPr="00696701" w:rsidRDefault="001A6634" w:rsidP="00696701">
      <w:r>
        <w:object w:dxaOrig="19977" w:dyaOrig="8812" w14:anchorId="52D92FDB">
          <v:shape id="_x0000_i1031" type="#_x0000_t75" style="width:539.25pt;height:237.75pt" o:ole="">
            <v:imagedata r:id="rId23" o:title=""/>
          </v:shape>
          <o:OLEObject Type="Embed" ProgID="Visio.Drawing.15" ShapeID="_x0000_i1031" DrawAspect="Content" ObjectID="_1541801480" r:id="rId24"/>
        </w:object>
      </w:r>
    </w:p>
    <w:p w14:paraId="576B779B" w14:textId="77777777" w:rsidR="00A27EDF" w:rsidRDefault="00A27EDF" w:rsidP="00E352C6">
      <w:r>
        <w:t xml:space="preserve">. </w:t>
      </w:r>
    </w:p>
    <w:p w14:paraId="50D850A5" w14:textId="77777777" w:rsidR="00A27EDF" w:rsidRDefault="00A27EDF" w:rsidP="00E352C6">
      <w:r>
        <w:t xml:space="preserve"> </w:t>
      </w:r>
    </w:p>
    <w:p w14:paraId="159AB3E5" w14:textId="77777777" w:rsidR="001A6634" w:rsidRDefault="001A6634" w:rsidP="001A6634">
      <w:pPr>
        <w:pStyle w:val="Heading3"/>
      </w:pPr>
      <w:bookmarkStart w:id="22" w:name="_Toc468046349"/>
      <w:r>
        <w:lastRenderedPageBreak/>
        <w:t>Bridge port type - Port</w:t>
      </w:r>
      <w:bookmarkEnd w:id="22"/>
      <w:r>
        <w:t xml:space="preserve"> </w:t>
      </w:r>
    </w:p>
    <w:p w14:paraId="6AF40585" w14:textId="45944211" w:rsidR="001A6634" w:rsidRDefault="001A6634" w:rsidP="001A6634">
      <w:commentRangeStart w:id="23"/>
      <w:commentRangeStart w:id="24"/>
      <w:r>
        <w:t>Represent</w:t>
      </w:r>
      <w:r w:rsidR="00D13782">
        <w:t>s</w:t>
      </w:r>
      <w:r>
        <w:t xml:space="preserve"> phy port or LAG traditional .1Q bridge port  </w:t>
      </w:r>
      <w:commentRangeEnd w:id="23"/>
      <w:r w:rsidR="005521CB">
        <w:rPr>
          <w:rStyle w:val="CommentReference"/>
        </w:rPr>
        <w:commentReference w:id="23"/>
      </w:r>
      <w:commentRangeEnd w:id="24"/>
      <w:r w:rsidR="005801E7">
        <w:rPr>
          <w:rStyle w:val="CommentReference"/>
        </w:rPr>
        <w:commentReference w:id="24"/>
      </w:r>
    </w:p>
    <w:p w14:paraId="2E84BB66" w14:textId="77777777" w:rsidR="001A6634" w:rsidRDefault="001A6634" w:rsidP="001A6634">
      <w:commentRangeStart w:id="25"/>
      <w:commentRangeStart w:id="26"/>
      <w:r>
        <w:t xml:space="preserve">Can be added into .1Q Bridge only </w:t>
      </w:r>
      <w:commentRangeEnd w:id="25"/>
      <w:r w:rsidR="005521CB">
        <w:rPr>
          <w:rStyle w:val="CommentReference"/>
        </w:rPr>
        <w:commentReference w:id="25"/>
      </w:r>
      <w:commentRangeEnd w:id="26"/>
      <w:r w:rsidR="005801E7">
        <w:rPr>
          <w:rStyle w:val="CommentReference"/>
        </w:rPr>
        <w:commentReference w:id="26"/>
      </w:r>
    </w:p>
    <w:p w14:paraId="35160A1A" w14:textId="77777777" w:rsidR="00E352C6" w:rsidRDefault="00E352C6" w:rsidP="001A6634">
      <w:r>
        <w:t>Can be binded only form a port mode {port}</w:t>
      </w:r>
    </w:p>
    <w:p w14:paraId="298E5D51" w14:textId="0B223FB1" w:rsidR="001A6634" w:rsidRDefault="001A6634" w:rsidP="001A6634">
      <w:r>
        <w:t>By default all port</w:t>
      </w:r>
      <w:r w:rsidR="00D13782">
        <w:t>s</w:t>
      </w:r>
      <w:r>
        <w:t xml:space="preserve"> will have a corresponding bride port add</w:t>
      </w:r>
      <w:r w:rsidR="00D13782">
        <w:t>ed</w:t>
      </w:r>
      <w:r>
        <w:t xml:space="preserve"> to the default 1.q bridge </w:t>
      </w:r>
    </w:p>
    <w:p w14:paraId="559EA60B" w14:textId="77777777" w:rsidR="00E352C6" w:rsidRDefault="00E352C6" w:rsidP="001A6634">
      <w:r>
        <w:t>Valid attribute:</w:t>
      </w:r>
    </w:p>
    <w:p w14:paraId="4254E7FC" w14:textId="77777777" w:rsidR="00E352C6" w:rsidRDefault="00E352C6" w:rsidP="001A6634"/>
    <w:p w14:paraId="4E548F47" w14:textId="77777777" w:rsidR="001A6634" w:rsidRDefault="001A6634" w:rsidP="001A6634">
      <w:r>
        <w:t xml:space="preserve">  </w:t>
      </w:r>
      <w:r w:rsidR="000C6277">
        <w:object w:dxaOrig="20325" w:dyaOrig="8563" w14:anchorId="710DBB2C">
          <v:shape id="_x0000_i1032" type="#_x0000_t75" style="width:511.5pt;height:215.25pt" o:ole="">
            <v:imagedata r:id="rId25" o:title=""/>
          </v:shape>
          <o:OLEObject Type="Embed" ProgID="Visio.Drawing.15" ShapeID="_x0000_i1032" DrawAspect="Content" ObjectID="_1541801481" r:id="rId26"/>
        </w:object>
      </w:r>
      <w:r>
        <w:t xml:space="preserve">  </w:t>
      </w:r>
    </w:p>
    <w:p w14:paraId="1D0983BE" w14:textId="77777777" w:rsidR="001A6634" w:rsidRDefault="001A6634" w:rsidP="001A6634">
      <w:pPr>
        <w:pStyle w:val="Heading3"/>
      </w:pPr>
      <w:bookmarkStart w:id="27" w:name="_Toc468046350"/>
      <w:r>
        <w:t xml:space="preserve">Bridge </w:t>
      </w:r>
      <w:r w:rsidR="00E352C6">
        <w:t>v</w:t>
      </w:r>
      <w:r>
        <w:t xml:space="preserve">port type </w:t>
      </w:r>
      <w:r w:rsidR="00E352C6">
        <w:t>–</w:t>
      </w:r>
      <w:r>
        <w:t xml:space="preserve"> </w:t>
      </w:r>
      <w:r w:rsidR="00E352C6">
        <w:t xml:space="preserve">{ </w:t>
      </w:r>
      <w:r>
        <w:t>Port , vlan</w:t>
      </w:r>
      <w:r w:rsidR="00E352C6">
        <w:t>}</w:t>
      </w:r>
      <w:bookmarkEnd w:id="27"/>
      <w:r>
        <w:t xml:space="preserve"> </w:t>
      </w:r>
    </w:p>
    <w:p w14:paraId="110FC78C" w14:textId="52AB6B70" w:rsidR="001A6634" w:rsidRDefault="001A6634" w:rsidP="00E352C6">
      <w:r>
        <w:t>Represent</w:t>
      </w:r>
      <w:r w:rsidR="00D13782">
        <w:t>s</w:t>
      </w:r>
      <w:r>
        <w:t xml:space="preserve"> phy port or LAG </w:t>
      </w:r>
      <w:r w:rsidR="00E352C6">
        <w:t xml:space="preserve">.vlan  </w:t>
      </w:r>
    </w:p>
    <w:p w14:paraId="25671031" w14:textId="77777777" w:rsidR="001A6634" w:rsidRDefault="001A6634" w:rsidP="001A6634">
      <w:r>
        <w:t>Can</w:t>
      </w:r>
      <w:r w:rsidR="00E352C6">
        <w:t xml:space="preserve"> be </w:t>
      </w:r>
      <w:r w:rsidR="004F3455">
        <w:t>added into</w:t>
      </w:r>
      <w:r w:rsidR="00E352C6">
        <w:t xml:space="preserve"> .1D</w:t>
      </w:r>
      <w:r>
        <w:t xml:space="preserve"> Bridge only </w:t>
      </w:r>
    </w:p>
    <w:p w14:paraId="7DE4E277" w14:textId="77777777" w:rsidR="00E352C6" w:rsidRDefault="00E352C6" w:rsidP="00E352C6">
      <w:r>
        <w:t>Can be binded only form a port mode {vport}</w:t>
      </w:r>
    </w:p>
    <w:p w14:paraId="50D0F80D" w14:textId="77777777" w:rsidR="00132B6D" w:rsidRDefault="000C6277" w:rsidP="00E352C6">
      <w:r>
        <w:object w:dxaOrig="18812" w:dyaOrig="9629" w14:anchorId="36D2864A">
          <v:shape id="_x0000_i1033" type="#_x0000_t75" style="width:486pt;height:249pt" o:ole="">
            <v:imagedata r:id="rId27" o:title=""/>
          </v:shape>
          <o:OLEObject Type="Embed" ProgID="Visio.Drawing.15" ShapeID="_x0000_i1033" DrawAspect="Content" ObjectID="_1541801482" r:id="rId28"/>
        </w:object>
      </w:r>
    </w:p>
    <w:p w14:paraId="7BC8D845" w14:textId="77777777" w:rsidR="001A6634" w:rsidRDefault="001A6634" w:rsidP="00A27EDF">
      <w:pPr>
        <w:pStyle w:val="Heading3"/>
      </w:pPr>
      <w:bookmarkStart w:id="28" w:name="_Toc468046351"/>
      <w:r>
        <w:t xml:space="preserve">Bridge </w:t>
      </w:r>
      <w:r w:rsidR="00A27EDF">
        <w:t>port type-</w:t>
      </w:r>
      <w:r w:rsidR="00A27EDF" w:rsidRPr="00A27EDF">
        <w:t xml:space="preserve"> </w:t>
      </w:r>
      <w:r w:rsidR="00A27EDF">
        <w:t>router</w:t>
      </w:r>
      <w:bookmarkEnd w:id="28"/>
      <w:r w:rsidR="00A27EDF">
        <w:t xml:space="preserve">  </w:t>
      </w:r>
    </w:p>
    <w:p w14:paraId="631DCF31" w14:textId="729F774C" w:rsidR="00A27EDF" w:rsidRDefault="001A6634" w:rsidP="001A6634">
      <w:r>
        <w:t>Represent</w:t>
      </w:r>
      <w:r w:rsidR="00954E80">
        <w:t>s</w:t>
      </w:r>
      <w:r>
        <w:t xml:space="preserve"> </w:t>
      </w:r>
      <w:r w:rsidR="00954E80">
        <w:t>the</w:t>
      </w:r>
      <w:r w:rsidR="00A27EDF">
        <w:t xml:space="preserve"> bridge port connect</w:t>
      </w:r>
      <w:r w:rsidR="00954E80">
        <w:t>ion</w:t>
      </w:r>
      <w:r w:rsidR="00A27EDF">
        <w:t xml:space="preserve"> to the router </w:t>
      </w:r>
    </w:p>
    <w:p w14:paraId="09A27C05" w14:textId="77777777" w:rsidR="00A27EDF" w:rsidRDefault="00A27EDF" w:rsidP="001A6634">
      <w:r>
        <w:t xml:space="preserve">Two types of router bridge port </w:t>
      </w:r>
    </w:p>
    <w:p w14:paraId="397C90E7" w14:textId="2F4446A6" w:rsidR="00A27EDF" w:rsidRDefault="00A27EDF" w:rsidP="001A6634">
      <w:r>
        <w:t>.</w:t>
      </w:r>
      <w:r w:rsidR="00954E80">
        <w:t>1</w:t>
      </w:r>
      <w:r>
        <w:t>Q router bridge port</w:t>
      </w:r>
      <w:r w:rsidR="000E6A4F">
        <w:t xml:space="preserve">- a single port representing all router Vlan interfaces  </w:t>
      </w:r>
      <w:r>
        <w:t xml:space="preserve"> </w:t>
      </w:r>
    </w:p>
    <w:p w14:paraId="7ACFB386" w14:textId="77777777" w:rsidR="00A27EDF" w:rsidRDefault="00A27EDF" w:rsidP="001A6634"/>
    <w:p w14:paraId="0D271212" w14:textId="16B7FE49" w:rsidR="001A6634" w:rsidRDefault="00954E80" w:rsidP="000E6A4F">
      <w:r>
        <w:lastRenderedPageBreak/>
        <w:t xml:space="preserve">Per bridge </w:t>
      </w:r>
      <w:r w:rsidR="00A27EDF">
        <w:t>.</w:t>
      </w:r>
      <w:r>
        <w:t xml:space="preserve">1D router bridge port per </w:t>
      </w:r>
      <w:r w:rsidR="000E6A4F">
        <w:t>.</w:t>
      </w:r>
      <w:r>
        <w:t>1</w:t>
      </w:r>
      <w:r w:rsidR="000E6A4F">
        <w:t xml:space="preserve">D bridge port </w:t>
      </w:r>
    </w:p>
    <w:p w14:paraId="2EECEFB7" w14:textId="77777777" w:rsidR="000E6A4F" w:rsidRDefault="000E6A4F" w:rsidP="000E6A4F"/>
    <w:p w14:paraId="52B51BA4" w14:textId="77777777" w:rsidR="0005191A" w:rsidRDefault="00556913" w:rsidP="0005191A">
      <w:r>
        <w:object w:dxaOrig="20353" w:dyaOrig="11727" w14:anchorId="45768FBC">
          <v:shape id="_x0000_i1034" type="#_x0000_t75" style="width:549.75pt;height:316.5pt" o:ole="">
            <v:imagedata r:id="rId29" o:title=""/>
          </v:shape>
          <o:OLEObject Type="Embed" ProgID="Visio.Drawing.15" ShapeID="_x0000_i1034" DrawAspect="Content" ObjectID="_1541801483" r:id="rId30"/>
        </w:object>
      </w:r>
    </w:p>
    <w:p w14:paraId="08F24C75" w14:textId="77777777" w:rsidR="001A6634" w:rsidRDefault="001A6634" w:rsidP="0005191A">
      <w:pPr>
        <w:pStyle w:val="Heading3"/>
      </w:pPr>
      <w:bookmarkStart w:id="29" w:name="_Toc468046352"/>
      <w:r>
        <w:t xml:space="preserve">Bridge port type </w:t>
      </w:r>
      <w:r w:rsidR="00AB4049">
        <w:t>–</w:t>
      </w:r>
      <w:r>
        <w:t xml:space="preserve"> </w:t>
      </w:r>
      <w:r w:rsidR="00AB4049">
        <w:t>tunnel</w:t>
      </w:r>
      <w:bookmarkEnd w:id="29"/>
      <w:r w:rsidR="00AB4049">
        <w:t xml:space="preserve"> </w:t>
      </w:r>
    </w:p>
    <w:p w14:paraId="526BCADE" w14:textId="5F8F75B6" w:rsidR="0005191A" w:rsidRDefault="0005191A" w:rsidP="0005191A">
      <w:r>
        <w:t>Represent</w:t>
      </w:r>
      <w:r w:rsidR="0030172F">
        <w:t>s the</w:t>
      </w:r>
      <w:r>
        <w:t xml:space="preserve"> bridge port connect</w:t>
      </w:r>
      <w:r w:rsidR="0030172F">
        <w:t>ion</w:t>
      </w:r>
      <w:r>
        <w:t xml:space="preserve"> to a tunnel </w:t>
      </w:r>
    </w:p>
    <w:p w14:paraId="0C52807E" w14:textId="77777777" w:rsidR="001A6634" w:rsidRDefault="0005191A" w:rsidP="0005191A">
      <w:r>
        <w:t xml:space="preserve">There is one to one mapping between the bride port and the tunnel  </w:t>
      </w:r>
    </w:p>
    <w:commentRangeStart w:id="30"/>
    <w:commentRangeStart w:id="31"/>
    <w:p w14:paraId="54180D15" w14:textId="77777777" w:rsidR="0005191A" w:rsidRDefault="00556913" w:rsidP="0005191A">
      <w:r>
        <w:object w:dxaOrig="20885" w:dyaOrig="11348" w14:anchorId="70750ABE">
          <v:shape id="_x0000_i1035" type="#_x0000_t75" style="width:540pt;height:293.25pt" o:ole="">
            <v:imagedata r:id="rId31" o:title=""/>
          </v:shape>
          <o:OLEObject Type="Embed" ProgID="Visio.Drawing.15" ShapeID="_x0000_i1035" DrawAspect="Content" ObjectID="_1541801484" r:id="rId32"/>
        </w:object>
      </w:r>
      <w:commentRangeEnd w:id="30"/>
      <w:r w:rsidR="00E946BD">
        <w:rPr>
          <w:rStyle w:val="CommentReference"/>
        </w:rPr>
        <w:commentReference w:id="30"/>
      </w:r>
      <w:commentRangeEnd w:id="31"/>
      <w:r w:rsidR="00963ED3">
        <w:rPr>
          <w:rStyle w:val="CommentReference"/>
        </w:rPr>
        <w:commentReference w:id="31"/>
      </w:r>
    </w:p>
    <w:p w14:paraId="39BAB805" w14:textId="77777777" w:rsidR="001A6634" w:rsidRDefault="001A6634" w:rsidP="001A6634"/>
    <w:p w14:paraId="4B32660B" w14:textId="77777777" w:rsidR="00696701" w:rsidRPr="00696701" w:rsidRDefault="00696701" w:rsidP="00696701"/>
    <w:p w14:paraId="67817FBF" w14:textId="77777777" w:rsidR="00AC0EBB" w:rsidRDefault="00696701" w:rsidP="006E7377">
      <w:r>
        <w:t xml:space="preserve">     </w:t>
      </w:r>
    </w:p>
    <w:p w14:paraId="6E0EB4BA" w14:textId="77777777" w:rsidR="00696701" w:rsidRDefault="00696701" w:rsidP="00696701">
      <w:pPr>
        <w:pStyle w:val="Heading2"/>
      </w:pPr>
      <w:bookmarkStart w:id="32" w:name="_Toc468046353"/>
      <w:r>
        <w:t>Bridge attributes</w:t>
      </w:r>
      <w:bookmarkEnd w:id="32"/>
      <w:r>
        <w:t xml:space="preserve"> </w:t>
      </w:r>
    </w:p>
    <w:p w14:paraId="45382474" w14:textId="77777777" w:rsidR="001A6634" w:rsidRDefault="001A6634" w:rsidP="001A6634">
      <w:r>
        <w:t xml:space="preserve">All bridge related attribute will move from port/LAG to bridge port object </w:t>
      </w:r>
    </w:p>
    <w:p w14:paraId="15DB4ABD" w14:textId="77777777" w:rsidR="001A6634" w:rsidRDefault="001A6634" w:rsidP="001A6634">
      <w:r>
        <w:t xml:space="preserve">Bridge attribute </w:t>
      </w:r>
    </w:p>
    <w:p w14:paraId="18CEEAE9" w14:textId="77777777" w:rsidR="001A6634" w:rsidRDefault="001A6634" w:rsidP="001A6634">
      <w:r>
        <w:t>STP</w:t>
      </w:r>
    </w:p>
    <w:p w14:paraId="5516B39A" w14:textId="77777777" w:rsidR="001A6634" w:rsidRDefault="001A6634" w:rsidP="001A6634">
      <w:r>
        <w:t>Vlan objects</w:t>
      </w:r>
    </w:p>
    <w:p w14:paraId="62F4F54F" w14:textId="77777777" w:rsidR="00095F67" w:rsidRDefault="001A6634" w:rsidP="001A6634">
      <w:r>
        <w:t>…</w:t>
      </w:r>
    </w:p>
    <w:p w14:paraId="6A73B3C9" w14:textId="77777777" w:rsidR="00095F67" w:rsidRDefault="00095F67" w:rsidP="00095F67">
      <w:pPr>
        <w:pStyle w:val="Heading1"/>
      </w:pPr>
      <w:bookmarkStart w:id="33" w:name="_Toc468046354"/>
      <w:r>
        <w:t>Specification</w:t>
      </w:r>
      <w:bookmarkEnd w:id="33"/>
      <w:r>
        <w:t xml:space="preserve"> </w:t>
      </w:r>
    </w:p>
    <w:p w14:paraId="73C508EC" w14:textId="77777777" w:rsidR="001A6634" w:rsidRPr="001A6634" w:rsidRDefault="001A6634" w:rsidP="001A6634">
      <w:r>
        <w:t xml:space="preserve">  </w:t>
      </w:r>
    </w:p>
    <w:p w14:paraId="68F43CF1" w14:textId="77777777" w:rsidR="00DE44B9" w:rsidRDefault="00A27EDF" w:rsidP="00A27EDF">
      <w:pPr>
        <w:pStyle w:val="Heading2"/>
      </w:pPr>
      <w:bookmarkStart w:id="34" w:name="_Toc468046355"/>
      <w:r w:rsidRPr="00A27EDF">
        <w:t>SAI port object</w:t>
      </w:r>
      <w:bookmarkEnd w:id="34"/>
      <w:r w:rsidRPr="00A27EDF">
        <w:t xml:space="preserve"> </w:t>
      </w:r>
    </w:p>
    <w:p w14:paraId="7CD2E973" w14:textId="2501E8AF" w:rsidR="00603B37" w:rsidRPr="001B350F" w:rsidRDefault="00603B37" w:rsidP="00603B37">
      <w:pPr>
        <w:pStyle w:val="code"/>
        <w:rPr>
          <w:b/>
          <w:bCs/>
        </w:rPr>
      </w:pPr>
      <w:r w:rsidRPr="001B350F">
        <w:rPr>
          <w:b/>
          <w:bCs/>
        </w:rPr>
        <w:t>typedef enum _sai_port_bind_</w:t>
      </w:r>
      <w:r w:rsidR="00D138A4">
        <w:rPr>
          <w:b/>
          <w:bCs/>
        </w:rPr>
        <w:t>mode_</w:t>
      </w:r>
      <w:r w:rsidRPr="001B350F">
        <w:rPr>
          <w:b/>
          <w:bCs/>
        </w:rPr>
        <w:t>attr_t</w:t>
      </w:r>
    </w:p>
    <w:p w14:paraId="4252E34D" w14:textId="77777777" w:rsidR="00603B37" w:rsidRPr="001B350F" w:rsidRDefault="00603B37" w:rsidP="00603B37">
      <w:pPr>
        <w:pStyle w:val="code"/>
        <w:rPr>
          <w:b/>
          <w:bCs/>
        </w:rPr>
      </w:pPr>
      <w:r w:rsidRPr="001B350F">
        <w:rPr>
          <w:b/>
          <w:bCs/>
        </w:rPr>
        <w:t>{</w:t>
      </w:r>
    </w:p>
    <w:p w14:paraId="00E6EB00" w14:textId="77777777" w:rsidR="00603B37" w:rsidRPr="001B350F" w:rsidRDefault="00603B37" w:rsidP="00603B37">
      <w:pPr>
        <w:pStyle w:val="code"/>
        <w:rPr>
          <w:b/>
          <w:bCs/>
        </w:rPr>
      </w:pPr>
      <w:r w:rsidRPr="001B350F">
        <w:rPr>
          <w:b/>
          <w:bCs/>
        </w:rPr>
        <w:t xml:space="preserve">   </w:t>
      </w:r>
    </w:p>
    <w:p w14:paraId="35D2134D" w14:textId="6AEF75B9" w:rsidR="00603B37" w:rsidRPr="001B350F" w:rsidRDefault="00603B37" w:rsidP="00603B37">
      <w:pPr>
        <w:pStyle w:val="code"/>
        <w:rPr>
          <w:b/>
          <w:bCs/>
        </w:rPr>
      </w:pPr>
      <w:r w:rsidRPr="001B350F">
        <w:rPr>
          <w:b/>
          <w:bCs/>
        </w:rPr>
        <w:t xml:space="preserve">    SAI_PORT_</w:t>
      </w:r>
      <w:r w:rsidR="007A3E66">
        <w:rPr>
          <w:b/>
          <w:bCs/>
        </w:rPr>
        <w:t>BIND_</w:t>
      </w:r>
      <w:r w:rsidRPr="001B350F">
        <w:rPr>
          <w:b/>
          <w:bCs/>
        </w:rPr>
        <w:t>MODE</w:t>
      </w:r>
      <w:r w:rsidR="007A3E66">
        <w:rPr>
          <w:b/>
          <w:bCs/>
        </w:rPr>
        <w:t>_PORT</w:t>
      </w:r>
      <w:r w:rsidRPr="001B350F">
        <w:rPr>
          <w:b/>
          <w:bCs/>
        </w:rPr>
        <w:t>,</w:t>
      </w:r>
    </w:p>
    <w:p w14:paraId="573B4292" w14:textId="72436AAA" w:rsidR="00603B37" w:rsidRPr="001B350F" w:rsidRDefault="007A3E66" w:rsidP="00603B37">
      <w:pPr>
        <w:pStyle w:val="code"/>
        <w:rPr>
          <w:b/>
          <w:bCs/>
        </w:rPr>
      </w:pPr>
      <w:r>
        <w:rPr>
          <w:b/>
          <w:bCs/>
        </w:rPr>
        <w:t xml:space="preserve">    SAI_</w:t>
      </w:r>
      <w:r w:rsidR="00511D01">
        <w:rPr>
          <w:b/>
          <w:bCs/>
        </w:rPr>
        <w:t>PORT_</w:t>
      </w:r>
      <w:r>
        <w:rPr>
          <w:b/>
          <w:bCs/>
        </w:rPr>
        <w:t>BIND_MODE_SUB_PORT</w:t>
      </w:r>
      <w:r w:rsidR="00603B37" w:rsidRPr="001B350F">
        <w:rPr>
          <w:b/>
          <w:bCs/>
        </w:rPr>
        <w:t>,</w:t>
      </w:r>
    </w:p>
    <w:p w14:paraId="1775B8ED" w14:textId="77777777" w:rsidR="00603B37" w:rsidRPr="001B350F" w:rsidRDefault="00603B37" w:rsidP="00603B37">
      <w:pPr>
        <w:pStyle w:val="code"/>
        <w:rPr>
          <w:b/>
          <w:bCs/>
        </w:rPr>
      </w:pPr>
    </w:p>
    <w:p w14:paraId="1A44266E" w14:textId="5548545E" w:rsidR="00603B37" w:rsidRPr="001B350F" w:rsidRDefault="00802CCF" w:rsidP="00603B37">
      <w:pPr>
        <w:pStyle w:val="code"/>
        <w:rPr>
          <w:b/>
          <w:bCs/>
        </w:rPr>
      </w:pPr>
      <w:r>
        <w:rPr>
          <w:b/>
          <w:bCs/>
        </w:rPr>
        <w:t>} sai_port_</w:t>
      </w:r>
      <w:r w:rsidR="00603B37" w:rsidRPr="001B350F">
        <w:rPr>
          <w:b/>
          <w:bCs/>
        </w:rPr>
        <w:t>bind_</w:t>
      </w:r>
      <w:r w:rsidR="00D138A4">
        <w:rPr>
          <w:b/>
          <w:bCs/>
        </w:rPr>
        <w:t>mode_</w:t>
      </w:r>
      <w:r w:rsidR="00603B37" w:rsidRPr="001B350F">
        <w:rPr>
          <w:b/>
          <w:bCs/>
        </w:rPr>
        <w:t>attr_t ;</w:t>
      </w:r>
    </w:p>
    <w:p w14:paraId="438304A1" w14:textId="77777777" w:rsidR="00603B37" w:rsidRPr="00603B37" w:rsidRDefault="00603B37" w:rsidP="00603B37"/>
    <w:p w14:paraId="145576F2" w14:textId="77777777" w:rsidR="00603B37" w:rsidRDefault="00603B37" w:rsidP="00603B37">
      <w:pPr>
        <w:pStyle w:val="code"/>
      </w:pPr>
      <w:r>
        <w:t>typedef enum _sai_port_attr_t</w:t>
      </w:r>
    </w:p>
    <w:p w14:paraId="2DC0EF51" w14:textId="77777777" w:rsidR="00603B37" w:rsidRDefault="00603B37" w:rsidP="00603B37">
      <w:pPr>
        <w:pStyle w:val="code"/>
      </w:pPr>
      <w:r>
        <w:t>{</w:t>
      </w:r>
    </w:p>
    <w:p w14:paraId="5DA9C240" w14:textId="77777777" w:rsidR="00603B37" w:rsidRDefault="00603B37" w:rsidP="00603B37">
      <w:pPr>
        <w:pStyle w:val="code"/>
      </w:pPr>
      <w:r>
        <w:t xml:space="preserve">//new attribute    </w:t>
      </w:r>
    </w:p>
    <w:p w14:paraId="548E0A8F" w14:textId="77777777" w:rsidR="00603B37" w:rsidRDefault="00603B37" w:rsidP="00603B37">
      <w:pPr>
        <w:pStyle w:val="code"/>
      </w:pPr>
      <w:r w:rsidRPr="007409B0">
        <w:t xml:space="preserve">/** </w:t>
      </w:r>
      <w:r>
        <w:t>port type</w:t>
      </w:r>
      <w:r w:rsidRPr="007409B0">
        <w:t>[</w:t>
      </w:r>
      <w:r>
        <w:t>sai_port_bind_attr_t]</w:t>
      </w:r>
      <w:r w:rsidRPr="007409B0">
        <w:t xml:space="preserve"> */</w:t>
      </w:r>
    </w:p>
    <w:p w14:paraId="6837ECB5" w14:textId="77777777" w:rsidR="00603B37" w:rsidRPr="001B350F" w:rsidRDefault="00603B37" w:rsidP="00603B37">
      <w:pPr>
        <w:pStyle w:val="code"/>
        <w:rPr>
          <w:b/>
          <w:bCs/>
        </w:rPr>
      </w:pPr>
      <w:r w:rsidRPr="001B350F">
        <w:rPr>
          <w:b/>
          <w:bCs/>
        </w:rPr>
        <w:t xml:space="preserve">    SAI_PORT_BIND_MODE,</w:t>
      </w:r>
    </w:p>
    <w:p w14:paraId="4480D703" w14:textId="77777777" w:rsidR="00603B37" w:rsidRDefault="00603B37" w:rsidP="00603B37">
      <w:pPr>
        <w:pStyle w:val="code"/>
      </w:pPr>
      <w:r>
        <w:t xml:space="preserve">    </w:t>
      </w:r>
    </w:p>
    <w:p w14:paraId="1DC56037" w14:textId="77777777" w:rsidR="00603B37" w:rsidRDefault="00603B37" w:rsidP="00603B37">
      <w:pPr>
        <w:pStyle w:val="code"/>
      </w:pPr>
      <w:r>
        <w:t xml:space="preserve"> //removed atrtributes </w:t>
      </w:r>
    </w:p>
    <w:p w14:paraId="3808D474" w14:textId="77777777" w:rsidR="00603B37" w:rsidRDefault="00603B37" w:rsidP="00603B37">
      <w:pPr>
        <w:pStyle w:val="code"/>
        <w:rPr>
          <w:color w:val="FF0000"/>
        </w:rPr>
      </w:pPr>
      <w:r>
        <w:t xml:space="preserve">   </w:t>
      </w:r>
      <w:r w:rsidRPr="00603B37">
        <w:rPr>
          <w:rFonts w:cs="Consolas"/>
          <w:color w:val="FF0000"/>
          <w:szCs w:val="18"/>
          <w:shd w:val="clear" w:color="auto" w:fill="FFFFFF"/>
        </w:rPr>
        <w:t>SAI_PORT_ATTR_FDB_LEARNING,</w:t>
      </w:r>
      <w:r w:rsidRPr="00603B37">
        <w:rPr>
          <w:color w:val="FF0000"/>
        </w:rPr>
        <w:t xml:space="preserve"> </w:t>
      </w:r>
    </w:p>
    <w:p w14:paraId="45CB4201" w14:textId="77777777" w:rsidR="00603B37" w:rsidRPr="00603B37" w:rsidRDefault="00603B37" w:rsidP="00603B37">
      <w:pPr>
        <w:pStyle w:val="code"/>
        <w:rPr>
          <w:rFonts w:cs="Consolas"/>
          <w:color w:val="FF0000"/>
          <w:szCs w:val="18"/>
          <w:shd w:val="clear" w:color="auto" w:fill="FFFFFF"/>
        </w:rPr>
      </w:pPr>
      <w:r>
        <w:rPr>
          <w:rFonts w:cs="Consolas"/>
          <w:color w:val="333333"/>
          <w:szCs w:val="18"/>
          <w:shd w:val="clear" w:color="auto" w:fill="FFFFFF"/>
        </w:rPr>
        <w:t xml:space="preserve">   </w:t>
      </w:r>
      <w:r w:rsidRPr="00603B37">
        <w:rPr>
          <w:rFonts w:cs="Consolas"/>
          <w:color w:val="FF0000"/>
          <w:szCs w:val="18"/>
          <w:shd w:val="clear" w:color="auto" w:fill="FFFFFF"/>
        </w:rPr>
        <w:t>SAI_PORT_ATTR_MAX_LEARNED_ADDRESSES</w:t>
      </w:r>
      <w:r>
        <w:rPr>
          <w:rFonts w:cs="Consolas"/>
          <w:color w:val="FF0000"/>
          <w:szCs w:val="18"/>
          <w:shd w:val="clear" w:color="auto" w:fill="FFFFFF"/>
        </w:rPr>
        <w:t>,</w:t>
      </w:r>
    </w:p>
    <w:p w14:paraId="21AFEE5E" w14:textId="77777777" w:rsidR="00603B37" w:rsidRPr="00603B37" w:rsidRDefault="00603B37" w:rsidP="00603B37">
      <w:pPr>
        <w:pStyle w:val="code"/>
        <w:rPr>
          <w:rFonts w:cs="Consolas"/>
          <w:color w:val="FF0000"/>
          <w:szCs w:val="18"/>
          <w:shd w:val="clear" w:color="auto" w:fill="FFFFFF"/>
        </w:rPr>
      </w:pPr>
      <w:r w:rsidRPr="00603B37">
        <w:rPr>
          <w:rFonts w:cs="Consolas"/>
          <w:color w:val="FF0000"/>
          <w:szCs w:val="18"/>
          <w:shd w:val="clear" w:color="auto" w:fill="FFFFFF"/>
        </w:rPr>
        <w:t xml:space="preserve">   SAI_PORT_ATTR_FDB_LEARNING_LIMIT_VIOLATION </w:t>
      </w:r>
      <w:r>
        <w:rPr>
          <w:rFonts w:cs="Consolas"/>
          <w:color w:val="FF0000"/>
          <w:szCs w:val="18"/>
          <w:shd w:val="clear" w:color="auto" w:fill="FFFFFF"/>
        </w:rPr>
        <w:t>,</w:t>
      </w:r>
      <w:r w:rsidRPr="00603B37">
        <w:rPr>
          <w:rFonts w:cs="Consolas"/>
          <w:color w:val="FF0000"/>
          <w:szCs w:val="18"/>
          <w:shd w:val="clear" w:color="auto" w:fill="FFFFFF"/>
        </w:rPr>
        <w:t xml:space="preserve">  </w:t>
      </w:r>
    </w:p>
    <w:p w14:paraId="755842FE" w14:textId="77777777" w:rsidR="00603B37" w:rsidRDefault="00603B37" w:rsidP="00603B37">
      <w:pPr>
        <w:pStyle w:val="code"/>
      </w:pPr>
      <w:r>
        <w:t>} sai_port_attr_t ;</w:t>
      </w:r>
    </w:p>
    <w:p w14:paraId="560F08FA" w14:textId="77777777" w:rsidR="00603B37" w:rsidRDefault="00603B37" w:rsidP="00603B37">
      <w:pPr>
        <w:pStyle w:val="code"/>
      </w:pPr>
    </w:p>
    <w:p w14:paraId="19D83EA8" w14:textId="77777777" w:rsidR="000C6277" w:rsidRDefault="000C6277" w:rsidP="000C6277">
      <w:pPr>
        <w:pStyle w:val="Heading2"/>
      </w:pPr>
      <w:bookmarkStart w:id="35" w:name="_Toc468046356"/>
      <w:r>
        <w:t>SAI FDB</w:t>
      </w:r>
      <w:r w:rsidRPr="00A27EDF">
        <w:t xml:space="preserve"> object</w:t>
      </w:r>
      <w:bookmarkEnd w:id="35"/>
      <w:r w:rsidRPr="00A27EDF">
        <w:t xml:space="preserve"> </w:t>
      </w:r>
    </w:p>
    <w:p w14:paraId="17E872B9" w14:textId="77777777" w:rsidR="00A969CE" w:rsidRDefault="00A969CE" w:rsidP="00603B37">
      <w:pPr>
        <w:rPr>
          <w:rStyle w:val="pl-k"/>
          <w:rFonts w:ascii="Consolas" w:hAnsi="Consolas" w:cs="Consolas"/>
          <w:color w:val="A71D5D"/>
          <w:sz w:val="18"/>
          <w:szCs w:val="18"/>
          <w:shd w:val="clear" w:color="auto" w:fill="FFFFFF"/>
        </w:rPr>
      </w:pPr>
    </w:p>
    <w:p w14:paraId="4B85E5D1" w14:textId="77777777" w:rsidR="00A969CE" w:rsidRDefault="00A969CE" w:rsidP="00603B37">
      <w:pPr>
        <w:rPr>
          <w:rStyle w:val="pl-k"/>
          <w:rFonts w:ascii="Consolas" w:hAnsi="Consolas" w:cs="Consolas"/>
          <w:color w:val="A71D5D"/>
          <w:sz w:val="18"/>
          <w:szCs w:val="18"/>
          <w:shd w:val="clear" w:color="auto" w:fill="FFFFFF"/>
        </w:rPr>
      </w:pPr>
    </w:p>
    <w:p w14:paraId="1636572B" w14:textId="4CF17185" w:rsidR="00677081" w:rsidRPr="001B350F" w:rsidRDefault="00677081" w:rsidP="00677081">
      <w:pPr>
        <w:pStyle w:val="code"/>
        <w:rPr>
          <w:b/>
          <w:bCs/>
        </w:rPr>
      </w:pPr>
      <w:r w:rsidRPr="001B350F">
        <w:rPr>
          <w:b/>
          <w:bCs/>
        </w:rPr>
        <w:t>typedef enum _</w:t>
      </w:r>
      <w:r w:rsidRPr="00677081">
        <w:rPr>
          <w:b/>
          <w:bCs/>
        </w:rPr>
        <w:t xml:space="preserve"> </w:t>
      </w:r>
      <w:r>
        <w:rPr>
          <w:b/>
          <w:bCs/>
        </w:rPr>
        <w:t>sai_fdb_entry_bridge_type</w:t>
      </w:r>
      <w:r w:rsidRPr="001B350F">
        <w:rPr>
          <w:b/>
          <w:bCs/>
        </w:rPr>
        <w:t>_t</w:t>
      </w:r>
    </w:p>
    <w:p w14:paraId="3DBABB27" w14:textId="77777777" w:rsidR="00677081" w:rsidRPr="001B350F" w:rsidRDefault="00677081" w:rsidP="00677081">
      <w:pPr>
        <w:pStyle w:val="code"/>
        <w:rPr>
          <w:b/>
          <w:bCs/>
        </w:rPr>
      </w:pPr>
      <w:r w:rsidRPr="001B350F">
        <w:rPr>
          <w:b/>
          <w:bCs/>
        </w:rPr>
        <w:t>{</w:t>
      </w:r>
    </w:p>
    <w:p w14:paraId="3FAA994A" w14:textId="77777777" w:rsidR="00677081" w:rsidRPr="001B350F" w:rsidRDefault="00677081" w:rsidP="00677081">
      <w:pPr>
        <w:pStyle w:val="code"/>
        <w:rPr>
          <w:b/>
          <w:bCs/>
        </w:rPr>
      </w:pPr>
      <w:r w:rsidRPr="001B350F">
        <w:rPr>
          <w:b/>
          <w:bCs/>
        </w:rPr>
        <w:t xml:space="preserve">   </w:t>
      </w:r>
    </w:p>
    <w:p w14:paraId="0EC788B9" w14:textId="76C10C8F" w:rsidR="00677081" w:rsidRPr="001B350F" w:rsidRDefault="00677081" w:rsidP="00F251A6">
      <w:pPr>
        <w:pStyle w:val="code"/>
        <w:rPr>
          <w:b/>
          <w:bCs/>
        </w:rPr>
      </w:pPr>
      <w:r w:rsidRPr="001B350F">
        <w:rPr>
          <w:b/>
          <w:bCs/>
        </w:rPr>
        <w:t xml:space="preserve">    SAI_</w:t>
      </w:r>
      <w:r w:rsidR="00F251A6">
        <w:rPr>
          <w:b/>
          <w:bCs/>
        </w:rPr>
        <w:t>FDB_ENTRY_BRIDGE_TYPE_1Q</w:t>
      </w:r>
      <w:r w:rsidRPr="001B350F">
        <w:rPr>
          <w:b/>
          <w:bCs/>
        </w:rPr>
        <w:t>,</w:t>
      </w:r>
    </w:p>
    <w:p w14:paraId="616E363B" w14:textId="2FF95131" w:rsidR="00F251A6" w:rsidRPr="001B350F" w:rsidRDefault="00F251A6" w:rsidP="00F251A6">
      <w:pPr>
        <w:pStyle w:val="code"/>
        <w:rPr>
          <w:b/>
          <w:bCs/>
        </w:rPr>
      </w:pPr>
      <w:r w:rsidRPr="001B350F">
        <w:rPr>
          <w:b/>
          <w:bCs/>
        </w:rPr>
        <w:t xml:space="preserve">    SAI_</w:t>
      </w:r>
      <w:r>
        <w:rPr>
          <w:b/>
          <w:bCs/>
        </w:rPr>
        <w:t>FDB_ENTRY_BRIDGE_TYPE_1D</w:t>
      </w:r>
      <w:r w:rsidRPr="001B350F">
        <w:rPr>
          <w:b/>
          <w:bCs/>
        </w:rPr>
        <w:t>,</w:t>
      </w:r>
    </w:p>
    <w:p w14:paraId="5B3DABC1" w14:textId="77777777" w:rsidR="00677081" w:rsidRPr="001B350F" w:rsidRDefault="00677081" w:rsidP="00677081">
      <w:pPr>
        <w:pStyle w:val="code"/>
        <w:rPr>
          <w:b/>
          <w:bCs/>
        </w:rPr>
      </w:pPr>
    </w:p>
    <w:p w14:paraId="67F2E852" w14:textId="1A9F7324" w:rsidR="00677081" w:rsidRPr="001B350F" w:rsidRDefault="00677081" w:rsidP="00677081">
      <w:pPr>
        <w:pStyle w:val="code"/>
        <w:rPr>
          <w:b/>
          <w:bCs/>
        </w:rPr>
      </w:pPr>
      <w:r>
        <w:rPr>
          <w:b/>
          <w:bCs/>
        </w:rPr>
        <w:t xml:space="preserve">} </w:t>
      </w:r>
      <w:r w:rsidRPr="001B350F">
        <w:rPr>
          <w:b/>
          <w:bCs/>
        </w:rPr>
        <w:t>sai_fdb_entry_br</w:t>
      </w:r>
      <w:r>
        <w:rPr>
          <w:b/>
          <w:bCs/>
        </w:rPr>
        <w:t>idge</w:t>
      </w:r>
      <w:r w:rsidR="00F251A6">
        <w:rPr>
          <w:b/>
          <w:bCs/>
        </w:rPr>
        <w:t>_type</w:t>
      </w:r>
      <w:r w:rsidRPr="001B350F">
        <w:rPr>
          <w:b/>
          <w:bCs/>
        </w:rPr>
        <w:t>_t ;</w:t>
      </w:r>
    </w:p>
    <w:p w14:paraId="26E40F94" w14:textId="77777777" w:rsidR="00677081" w:rsidRDefault="00677081" w:rsidP="001B350F">
      <w:pPr>
        <w:pStyle w:val="code"/>
      </w:pPr>
    </w:p>
    <w:p w14:paraId="6ACE6F1F" w14:textId="77777777" w:rsidR="00A969CE" w:rsidRPr="001B350F" w:rsidRDefault="00A969CE" w:rsidP="001B350F">
      <w:pPr>
        <w:pStyle w:val="code"/>
      </w:pPr>
      <w:r w:rsidRPr="001B350F">
        <w:t>typedef struct _sai_fdb_entry_t</w:t>
      </w:r>
    </w:p>
    <w:p w14:paraId="0C89DD32" w14:textId="77777777" w:rsidR="00A969CE" w:rsidRPr="001B350F" w:rsidRDefault="00A969CE" w:rsidP="001B350F">
      <w:pPr>
        <w:pStyle w:val="code"/>
      </w:pPr>
      <w:r w:rsidRPr="001B350F">
        <w:t>{</w:t>
      </w:r>
    </w:p>
    <w:p w14:paraId="1FF76E0E" w14:textId="77777777" w:rsidR="00A969CE" w:rsidRDefault="00A969CE" w:rsidP="001B350F">
      <w:pPr>
        <w:pStyle w:val="code"/>
      </w:pPr>
      <w:r w:rsidRPr="001B350F">
        <w:t xml:space="preserve">    sai_mac_t mac_address;</w:t>
      </w:r>
    </w:p>
    <w:p w14:paraId="7245CCF9" w14:textId="77777777" w:rsidR="001B350F" w:rsidRPr="001B350F" w:rsidRDefault="001B350F" w:rsidP="001B350F">
      <w:pPr>
        <w:pStyle w:val="code"/>
        <w:rPr>
          <w:b/>
          <w:bCs/>
        </w:rPr>
      </w:pPr>
      <w:r w:rsidRPr="001B350F">
        <w:rPr>
          <w:b/>
          <w:bCs/>
        </w:rPr>
        <w:t xml:space="preserve">    sai_fdb_entry_br_type br_type; // .1D or .1Q</w:t>
      </w:r>
    </w:p>
    <w:p w14:paraId="7AD56E01" w14:textId="77777777" w:rsidR="001B350F" w:rsidRPr="001B350F" w:rsidRDefault="001B350F" w:rsidP="001B350F">
      <w:pPr>
        <w:pStyle w:val="code"/>
        <w:rPr>
          <w:b/>
          <w:bCs/>
        </w:rPr>
      </w:pPr>
      <w:r w:rsidRPr="001B350F">
        <w:rPr>
          <w:b/>
          <w:bCs/>
        </w:rPr>
        <w:t xml:space="preserve">    //valid for .1Q</w:t>
      </w:r>
    </w:p>
    <w:p w14:paraId="68EA1ED0" w14:textId="77777777" w:rsidR="00A969CE" w:rsidRPr="001B350F" w:rsidRDefault="00A969CE" w:rsidP="001B350F">
      <w:pPr>
        <w:pStyle w:val="code"/>
        <w:rPr>
          <w:b/>
          <w:bCs/>
        </w:rPr>
      </w:pPr>
      <w:r w:rsidRPr="001B350F">
        <w:rPr>
          <w:b/>
          <w:bCs/>
        </w:rPr>
        <w:t xml:space="preserve">    sai_vlan_id_t vlan_id;</w:t>
      </w:r>
    </w:p>
    <w:p w14:paraId="78ACF48A" w14:textId="77777777" w:rsidR="001B350F" w:rsidRPr="001B350F" w:rsidRDefault="001B350F" w:rsidP="001B350F">
      <w:pPr>
        <w:pStyle w:val="code"/>
        <w:rPr>
          <w:b/>
          <w:bCs/>
        </w:rPr>
      </w:pPr>
      <w:r w:rsidRPr="001B350F">
        <w:rPr>
          <w:b/>
          <w:bCs/>
        </w:rPr>
        <w:t xml:space="preserve">    //valid for .1D</w:t>
      </w:r>
    </w:p>
    <w:p w14:paraId="1E2E5050" w14:textId="77777777" w:rsidR="001B350F" w:rsidRPr="001B350F" w:rsidRDefault="001B350F" w:rsidP="001B350F">
      <w:pPr>
        <w:pStyle w:val="code"/>
        <w:rPr>
          <w:b/>
          <w:bCs/>
        </w:rPr>
      </w:pPr>
      <w:r w:rsidRPr="001B350F">
        <w:rPr>
          <w:b/>
          <w:bCs/>
        </w:rPr>
        <w:t xml:space="preserve">    sai_bridge_id_t br_id;</w:t>
      </w:r>
    </w:p>
    <w:p w14:paraId="71CBE267" w14:textId="77777777" w:rsidR="00A969CE" w:rsidRPr="001B350F" w:rsidRDefault="00A969CE" w:rsidP="001B350F">
      <w:pPr>
        <w:pStyle w:val="code"/>
      </w:pPr>
    </w:p>
    <w:p w14:paraId="35B9855A" w14:textId="77777777" w:rsidR="00A969CE" w:rsidRDefault="00A969CE" w:rsidP="001B350F">
      <w:pPr>
        <w:pStyle w:val="code"/>
      </w:pPr>
      <w:r w:rsidRPr="001B350F">
        <w:t>} sai_fdb_entry_t;</w:t>
      </w:r>
    </w:p>
    <w:p w14:paraId="374DB1ED" w14:textId="77777777" w:rsidR="00D776FE" w:rsidRPr="001B350F" w:rsidRDefault="00D776FE" w:rsidP="001B350F">
      <w:pPr>
        <w:pStyle w:val="code"/>
      </w:pPr>
    </w:p>
    <w:p w14:paraId="293D91F5" w14:textId="77777777" w:rsidR="00603B37" w:rsidRDefault="000C6277" w:rsidP="001B350F">
      <w:pPr>
        <w:pStyle w:val="code"/>
      </w:pPr>
      <w:r w:rsidRPr="001B350F">
        <w:t>typedef enum _sai_fdb_entry_attr_t</w:t>
      </w:r>
    </w:p>
    <w:p w14:paraId="3A1529B0" w14:textId="77777777" w:rsidR="000C6277" w:rsidRDefault="000C6277" w:rsidP="001B350F">
      <w:pPr>
        <w:pStyle w:val="code"/>
      </w:pPr>
      <w:r>
        <w:t>{</w:t>
      </w:r>
    </w:p>
    <w:p w14:paraId="58ED1BEE" w14:textId="77777777" w:rsidR="000C6277" w:rsidRDefault="000C6277" w:rsidP="001B350F">
      <w:pPr>
        <w:pStyle w:val="code"/>
      </w:pPr>
      <w:r>
        <w:lastRenderedPageBreak/>
        <w:t xml:space="preserve"> //new attribute </w:t>
      </w:r>
    </w:p>
    <w:p w14:paraId="1B554EE2" w14:textId="77777777" w:rsidR="000C6277" w:rsidRDefault="000C6277" w:rsidP="001B350F">
      <w:pPr>
        <w:pStyle w:val="code"/>
      </w:pPr>
      <w:commentRangeStart w:id="36"/>
      <w:commentRangeStart w:id="37"/>
      <w:r w:rsidRPr="001B350F">
        <w:t xml:space="preserve">  SAI_FDB_ENTRY_ATTR_BRIDGE_PORT_ID</w:t>
      </w:r>
      <w:commentRangeEnd w:id="36"/>
      <w:r w:rsidR="00E946BD">
        <w:rPr>
          <w:rStyle w:val="CommentReference"/>
          <w:rFonts w:ascii="Calibri" w:eastAsiaTheme="minorEastAsia" w:hAnsi="Calibri"/>
          <w:noProof w:val="0"/>
        </w:rPr>
        <w:commentReference w:id="36"/>
      </w:r>
      <w:commentRangeEnd w:id="37"/>
      <w:r w:rsidR="00A55F92">
        <w:rPr>
          <w:rStyle w:val="CommentReference"/>
          <w:rFonts w:ascii="Calibri" w:eastAsiaTheme="minorEastAsia" w:hAnsi="Calibri"/>
          <w:noProof w:val="0"/>
        </w:rPr>
        <w:commentReference w:id="37"/>
      </w:r>
    </w:p>
    <w:p w14:paraId="32BFEA47" w14:textId="77777777" w:rsidR="000C6277" w:rsidRDefault="000C6277" w:rsidP="001B350F">
      <w:pPr>
        <w:pStyle w:val="code"/>
      </w:pPr>
      <w:r>
        <w:t>//removed attributes</w:t>
      </w:r>
    </w:p>
    <w:p w14:paraId="078B65C9" w14:textId="77777777" w:rsidR="000C6277" w:rsidRDefault="000C6277" w:rsidP="001B350F">
      <w:pPr>
        <w:pStyle w:val="code"/>
      </w:pPr>
      <w:r>
        <w:rPr>
          <w:color w:val="333333"/>
          <w:shd w:val="clear" w:color="auto" w:fill="FFFFFF"/>
        </w:rPr>
        <w:t xml:space="preserve">  </w:t>
      </w:r>
      <w:r w:rsidRPr="000C6277">
        <w:rPr>
          <w:color w:val="FF0000"/>
          <w:shd w:val="clear" w:color="auto" w:fill="FFFFFF"/>
        </w:rPr>
        <w:t>SAI_FDB_ENTRY_ATTR_PORT_ID</w:t>
      </w:r>
    </w:p>
    <w:p w14:paraId="09CC8825" w14:textId="77777777" w:rsidR="000C6277" w:rsidRDefault="000C6277" w:rsidP="001B350F">
      <w:pPr>
        <w:pStyle w:val="code"/>
      </w:pPr>
      <w:r>
        <w:t>}</w:t>
      </w:r>
    </w:p>
    <w:p w14:paraId="068FA8CB" w14:textId="77777777" w:rsidR="000C6277" w:rsidRPr="00603B37" w:rsidRDefault="000C6277" w:rsidP="00603B37"/>
    <w:p w14:paraId="504B33CF" w14:textId="77777777" w:rsidR="000C6277" w:rsidRDefault="000C6277" w:rsidP="000C6277">
      <w:pPr>
        <w:pStyle w:val="Heading2"/>
      </w:pPr>
      <w:bookmarkStart w:id="38" w:name="_Toc468046357"/>
      <w:r>
        <w:t>SAI STP</w:t>
      </w:r>
      <w:r w:rsidRPr="00A27EDF">
        <w:t xml:space="preserve"> object</w:t>
      </w:r>
      <w:bookmarkEnd w:id="38"/>
      <w:r w:rsidRPr="00A27EDF">
        <w:t xml:space="preserve"> </w:t>
      </w:r>
    </w:p>
    <w:p w14:paraId="700F71A6" w14:textId="77777777" w:rsidR="004E39BD" w:rsidRDefault="004E39BD" w:rsidP="004E39BD">
      <w:pPr>
        <w:pStyle w:val="code"/>
      </w:pPr>
      <w:r>
        <w:rPr>
          <w:rStyle w:val="pl-k"/>
          <w:rFonts w:cs="Consolas"/>
          <w:color w:val="A71D5D"/>
          <w:szCs w:val="18"/>
          <w:shd w:val="clear" w:color="auto" w:fill="EAFFEA"/>
        </w:rPr>
        <w:t xml:space="preserve">Set set port state- Panding STP port state – change to object </w:t>
      </w:r>
      <w:r>
        <w:t xml:space="preserve">  </w:t>
      </w:r>
    </w:p>
    <w:p w14:paraId="1B87EB43" w14:textId="77777777" w:rsidR="004E39BD" w:rsidRDefault="004E39BD" w:rsidP="004E39BD">
      <w:pPr>
        <w:pStyle w:val="code"/>
      </w:pPr>
      <w:r>
        <w:t xml:space="preserve">The port  state should be move from port to bridge port </w:t>
      </w:r>
    </w:p>
    <w:p w14:paraId="485929DA" w14:textId="77777777" w:rsidR="004E39BD" w:rsidRDefault="004E39BD" w:rsidP="004E39BD">
      <w:pPr>
        <w:pStyle w:val="code"/>
      </w:pPr>
      <w:r>
        <w:t>typedef enum _sai_stp_attr_t</w:t>
      </w:r>
    </w:p>
    <w:p w14:paraId="1FA77919" w14:textId="77777777" w:rsidR="004E39BD" w:rsidRDefault="004E39BD" w:rsidP="004E39BD">
      <w:pPr>
        <w:pStyle w:val="code"/>
      </w:pPr>
      <w:r>
        <w:t>{</w:t>
      </w:r>
    </w:p>
    <w:p w14:paraId="76DD72F2" w14:textId="77777777" w:rsidR="004E39BD" w:rsidRDefault="004E39BD" w:rsidP="004E39BD">
      <w:pPr>
        <w:pStyle w:val="code"/>
      </w:pPr>
      <w:r>
        <w:t xml:space="preserve">    </w:t>
      </w:r>
    </w:p>
    <w:p w14:paraId="288F96F7" w14:textId="77777777" w:rsidR="004E39BD" w:rsidRDefault="004E39BD" w:rsidP="004E39BD">
      <w:pPr>
        <w:pStyle w:val="code"/>
      </w:pPr>
      <w:r>
        <w:t xml:space="preserve">    SAI_STP_ATTR_START,</w:t>
      </w:r>
    </w:p>
    <w:p w14:paraId="279F4EAF" w14:textId="77777777" w:rsidR="004E39BD" w:rsidRDefault="004E39BD" w:rsidP="004E39BD">
      <w:pPr>
        <w:pStyle w:val="code"/>
      </w:pPr>
      <w:r>
        <w:t xml:space="preserve">    </w:t>
      </w:r>
    </w:p>
    <w:p w14:paraId="259A57F5" w14:textId="77777777" w:rsidR="004E39BD" w:rsidRDefault="004E39BD" w:rsidP="004E39BD">
      <w:pPr>
        <w:pStyle w:val="code"/>
      </w:pPr>
      <w:r>
        <w:t xml:space="preserve">    /** READ-ONLY */</w:t>
      </w:r>
    </w:p>
    <w:p w14:paraId="2D2D1750" w14:textId="77777777" w:rsidR="004E39BD" w:rsidRDefault="004E39BD" w:rsidP="004E39BD">
      <w:pPr>
        <w:pStyle w:val="code"/>
      </w:pPr>
    </w:p>
    <w:p w14:paraId="35E43294" w14:textId="77777777" w:rsidR="004E39BD" w:rsidRDefault="004E39BD" w:rsidP="004E39BD">
      <w:pPr>
        <w:pStyle w:val="code"/>
      </w:pPr>
      <w:r>
        <w:t xml:space="preserve">    /** Vlans attached to STP instance [sai_vlan_list_t] */</w:t>
      </w:r>
    </w:p>
    <w:p w14:paraId="0E751B6E" w14:textId="77777777" w:rsidR="004E39BD" w:rsidRDefault="004E39BD" w:rsidP="004E39BD">
      <w:pPr>
        <w:pStyle w:val="code"/>
      </w:pPr>
      <w:r>
        <w:t xml:space="preserve">    SAI_STP_ATTR_VLAN_LIST = SAI_STP_ATTR_START,</w:t>
      </w:r>
    </w:p>
    <w:p w14:paraId="3DA9FF43" w14:textId="77777777" w:rsidR="00A969CE" w:rsidRDefault="00A969CE" w:rsidP="004E39BD">
      <w:pPr>
        <w:pStyle w:val="code"/>
      </w:pPr>
      <w:r>
        <w:t>//new attribute</w:t>
      </w:r>
    </w:p>
    <w:p w14:paraId="3DB27EF0" w14:textId="77777777" w:rsidR="00A969CE" w:rsidRDefault="00A969CE" w:rsidP="00A969CE">
      <w:pPr>
        <w:pStyle w:val="code"/>
      </w:pPr>
      <w:r>
        <w:t>/** bridge  attached to STP instance */</w:t>
      </w:r>
    </w:p>
    <w:p w14:paraId="03BC8F9D" w14:textId="77777777" w:rsidR="00A969CE" w:rsidRDefault="00A969CE" w:rsidP="00A969CE">
      <w:pPr>
        <w:pStyle w:val="code"/>
      </w:pPr>
      <w:r>
        <w:t xml:space="preserve">    SAI_STP_ATTR_BRIDGE_ID </w:t>
      </w:r>
    </w:p>
    <w:p w14:paraId="73DE2604" w14:textId="77777777" w:rsidR="004E39BD" w:rsidRDefault="004E39BD" w:rsidP="004E39BD">
      <w:pPr>
        <w:pStyle w:val="code"/>
      </w:pPr>
    </w:p>
    <w:p w14:paraId="2C655932" w14:textId="77777777" w:rsidR="004E39BD" w:rsidRDefault="004E39BD" w:rsidP="004E39BD">
      <w:pPr>
        <w:pStyle w:val="code"/>
      </w:pPr>
      <w:r>
        <w:t xml:space="preserve">    /** READ-WRITE */</w:t>
      </w:r>
    </w:p>
    <w:p w14:paraId="471BA2D0" w14:textId="77777777" w:rsidR="004E39BD" w:rsidRDefault="004E39BD" w:rsidP="004E39BD">
      <w:pPr>
        <w:pStyle w:val="code"/>
      </w:pPr>
    </w:p>
    <w:p w14:paraId="0A41E2A1" w14:textId="77777777" w:rsidR="004E39BD" w:rsidRDefault="004E39BD" w:rsidP="004E39BD">
      <w:pPr>
        <w:pStyle w:val="code"/>
      </w:pPr>
      <w:r>
        <w:t xml:space="preserve">    SAI_STP_ATTR_END,</w:t>
      </w:r>
    </w:p>
    <w:p w14:paraId="1C9FDE88" w14:textId="77777777" w:rsidR="004E39BD" w:rsidRDefault="004E39BD" w:rsidP="004E39BD">
      <w:pPr>
        <w:pStyle w:val="code"/>
      </w:pPr>
    </w:p>
    <w:p w14:paraId="3C28C90B" w14:textId="77777777" w:rsidR="004E39BD" w:rsidRPr="004E39BD" w:rsidRDefault="004E39BD" w:rsidP="004E39BD">
      <w:pPr>
        <w:pStyle w:val="code"/>
      </w:pPr>
      <w:r>
        <w:t xml:space="preserve">} sai_stp_attr_t; </w:t>
      </w:r>
    </w:p>
    <w:p w14:paraId="03B58956" w14:textId="77777777" w:rsidR="002262F2" w:rsidRDefault="002262F2" w:rsidP="00D358C5">
      <w:pPr>
        <w:pStyle w:val="Heading2"/>
      </w:pPr>
      <w:bookmarkStart w:id="39" w:name="_Toc468046358"/>
      <w:r>
        <w:t>SAI VLAN member object</w:t>
      </w:r>
      <w:bookmarkEnd w:id="39"/>
      <w:r>
        <w:t xml:space="preserve"> </w:t>
      </w:r>
    </w:p>
    <w:p w14:paraId="66624FA7" w14:textId="77777777" w:rsidR="002262F2" w:rsidRDefault="002262F2" w:rsidP="002262F2">
      <w:pPr>
        <w:pStyle w:val="code"/>
      </w:pPr>
      <w:r>
        <w:t>typedef enum _sai_vlan_member_attr_t {</w:t>
      </w:r>
    </w:p>
    <w:p w14:paraId="6496A856" w14:textId="77777777" w:rsidR="002262F2" w:rsidRDefault="002262F2" w:rsidP="002262F2">
      <w:pPr>
        <w:pStyle w:val="code"/>
      </w:pPr>
    </w:p>
    <w:p w14:paraId="02C4CFF3" w14:textId="77777777" w:rsidR="002262F2" w:rsidRDefault="002262F2" w:rsidP="002262F2">
      <w:pPr>
        <w:pStyle w:val="code"/>
      </w:pPr>
      <w:r>
        <w:t xml:space="preserve">    SAI_VLAN_MEMBER_ATTR_START,</w:t>
      </w:r>
    </w:p>
    <w:p w14:paraId="536A558C" w14:textId="77777777" w:rsidR="002262F2" w:rsidRDefault="002262F2" w:rsidP="002262F2">
      <w:pPr>
        <w:pStyle w:val="code"/>
      </w:pPr>
    </w:p>
    <w:p w14:paraId="3160C583" w14:textId="77777777" w:rsidR="002262F2" w:rsidRDefault="002262F2" w:rsidP="002262F2">
      <w:pPr>
        <w:pStyle w:val="code"/>
      </w:pPr>
      <w:r>
        <w:t xml:space="preserve">    /** READ_WRITE */</w:t>
      </w:r>
    </w:p>
    <w:p w14:paraId="6886016A" w14:textId="77777777" w:rsidR="002262F2" w:rsidRDefault="002262F2" w:rsidP="002262F2">
      <w:pPr>
        <w:pStyle w:val="code"/>
      </w:pPr>
    </w:p>
    <w:p w14:paraId="77F11CA4" w14:textId="77777777" w:rsidR="002262F2" w:rsidRDefault="002262F2" w:rsidP="002262F2">
      <w:pPr>
        <w:pStyle w:val="code"/>
      </w:pPr>
      <w:r>
        <w:t xml:space="preserve">    /** VLAN ID [sai_vlan_id_t] (MANDATORY_ON_CREATE|CREATE_ONLY) */</w:t>
      </w:r>
    </w:p>
    <w:p w14:paraId="77E4B74F" w14:textId="77777777" w:rsidR="002262F2" w:rsidRDefault="002262F2" w:rsidP="002262F2">
      <w:pPr>
        <w:pStyle w:val="code"/>
      </w:pPr>
      <w:r>
        <w:t xml:space="preserve">    SAI_VLAN_MEMBER_ATTR_VLAN_ID = SAI_VLAN_MEMBER_ATTR_START,</w:t>
      </w:r>
    </w:p>
    <w:p w14:paraId="1C595C18" w14:textId="77777777" w:rsidR="002262F2" w:rsidRDefault="002262F2" w:rsidP="002262F2">
      <w:pPr>
        <w:pStyle w:val="code"/>
      </w:pPr>
    </w:p>
    <w:p w14:paraId="2B2ECB14" w14:textId="77777777" w:rsidR="002262F2" w:rsidRPr="002262F2" w:rsidRDefault="002262F2" w:rsidP="002262F2">
      <w:pPr>
        <w:pStyle w:val="code"/>
        <w:rPr>
          <w:color w:val="FF0000"/>
        </w:rPr>
      </w:pPr>
      <w:r>
        <w:t xml:space="preserve">   </w:t>
      </w:r>
      <w:r w:rsidRPr="002262F2">
        <w:rPr>
          <w:color w:val="FF0000"/>
        </w:rPr>
        <w:t xml:space="preserve"> /** logical port ID [sai_object_id_t] (MANDATORY_ON_CREATE|CREATE_ONLY) */</w:t>
      </w:r>
    </w:p>
    <w:p w14:paraId="3D31873F" w14:textId="77777777" w:rsidR="002262F2" w:rsidRDefault="002262F2" w:rsidP="002262F2">
      <w:pPr>
        <w:pStyle w:val="code"/>
        <w:rPr>
          <w:color w:val="FF0000"/>
        </w:rPr>
      </w:pPr>
      <w:r w:rsidRPr="002262F2">
        <w:rPr>
          <w:color w:val="FF0000"/>
        </w:rPr>
        <w:t xml:space="preserve">    SAI_VLAN_MEMBER_ATTR_PORT_ID,</w:t>
      </w:r>
    </w:p>
    <w:p w14:paraId="301E5294" w14:textId="77777777" w:rsidR="002262F2" w:rsidRDefault="002262F2" w:rsidP="002262F2">
      <w:pPr>
        <w:pStyle w:val="code"/>
      </w:pPr>
    </w:p>
    <w:p w14:paraId="1652D7AD" w14:textId="77777777" w:rsidR="002262F2" w:rsidRPr="002262F2" w:rsidRDefault="002262F2" w:rsidP="002262F2">
      <w:pPr>
        <w:pStyle w:val="code"/>
        <w:rPr>
          <w:b/>
          <w:bCs/>
          <w:color w:val="000000" w:themeColor="text1"/>
        </w:rPr>
      </w:pPr>
      <w:r>
        <w:t xml:space="preserve">   </w:t>
      </w:r>
      <w:r>
        <w:rPr>
          <w:b/>
          <w:bCs/>
          <w:color w:val="000000" w:themeColor="text1"/>
        </w:rPr>
        <w:t xml:space="preserve"> /** logical bridge port </w:t>
      </w:r>
      <w:r w:rsidRPr="002262F2">
        <w:rPr>
          <w:b/>
          <w:bCs/>
          <w:color w:val="000000" w:themeColor="text1"/>
        </w:rPr>
        <w:t xml:space="preserve"> ID</w:t>
      </w:r>
      <w:r>
        <w:rPr>
          <w:b/>
          <w:bCs/>
          <w:color w:val="000000" w:themeColor="text1"/>
        </w:rPr>
        <w:t xml:space="preserve"> valid only for .1Q bridge ports </w:t>
      </w:r>
      <w:r w:rsidRPr="002262F2">
        <w:rPr>
          <w:b/>
          <w:bCs/>
          <w:color w:val="000000" w:themeColor="text1"/>
        </w:rPr>
        <w:t xml:space="preserve"> [sai_object_id_t] (MANDATORY_ON_CREATE|CREATE_ONLY) */</w:t>
      </w:r>
    </w:p>
    <w:p w14:paraId="0328CE82" w14:textId="77777777" w:rsidR="002262F2" w:rsidRPr="002262F2" w:rsidRDefault="002262F2" w:rsidP="002262F2">
      <w:pPr>
        <w:pStyle w:val="code"/>
        <w:rPr>
          <w:b/>
          <w:bCs/>
          <w:color w:val="000000" w:themeColor="text1"/>
        </w:rPr>
      </w:pPr>
      <w:commentRangeStart w:id="40"/>
      <w:commentRangeStart w:id="41"/>
      <w:r w:rsidRPr="002262F2">
        <w:rPr>
          <w:b/>
          <w:bCs/>
          <w:color w:val="000000" w:themeColor="text1"/>
        </w:rPr>
        <w:t xml:space="preserve">    SAI_VLAN_MEMBER_ATTR_</w:t>
      </w:r>
      <w:r>
        <w:rPr>
          <w:b/>
          <w:bCs/>
          <w:color w:val="000000" w:themeColor="text1"/>
        </w:rPr>
        <w:t>BRIDGE_</w:t>
      </w:r>
      <w:r w:rsidRPr="002262F2">
        <w:rPr>
          <w:b/>
          <w:bCs/>
          <w:color w:val="000000" w:themeColor="text1"/>
        </w:rPr>
        <w:t>PORT_ID,</w:t>
      </w:r>
      <w:commentRangeEnd w:id="40"/>
      <w:r w:rsidR="005065AD">
        <w:rPr>
          <w:rStyle w:val="CommentReference"/>
          <w:rFonts w:ascii="Calibri" w:eastAsiaTheme="minorEastAsia" w:hAnsi="Calibri"/>
          <w:noProof w:val="0"/>
        </w:rPr>
        <w:commentReference w:id="40"/>
      </w:r>
      <w:commentRangeEnd w:id="41"/>
      <w:r w:rsidR="00A55F92">
        <w:rPr>
          <w:rStyle w:val="CommentReference"/>
          <w:rFonts w:ascii="Calibri" w:eastAsiaTheme="minorEastAsia" w:hAnsi="Calibri"/>
          <w:noProof w:val="0"/>
        </w:rPr>
        <w:commentReference w:id="41"/>
      </w:r>
    </w:p>
    <w:p w14:paraId="4F870FB7" w14:textId="77777777" w:rsidR="002262F2" w:rsidRDefault="002262F2" w:rsidP="002262F2">
      <w:pPr>
        <w:pStyle w:val="code"/>
      </w:pPr>
    </w:p>
    <w:p w14:paraId="0B72CC0F" w14:textId="77777777" w:rsidR="002262F2" w:rsidRDefault="002262F2" w:rsidP="002262F2">
      <w:pPr>
        <w:pStyle w:val="code"/>
      </w:pPr>
      <w:r>
        <w:t xml:space="preserve">    /** VLAN tagging mode [sai_vlan_tagging_mode_t] (CREATE_AND_SET)</w:t>
      </w:r>
    </w:p>
    <w:p w14:paraId="4E0B0722" w14:textId="77777777" w:rsidR="002262F2" w:rsidRDefault="002262F2" w:rsidP="002262F2">
      <w:pPr>
        <w:pStyle w:val="code"/>
      </w:pPr>
      <w:r>
        <w:t xml:space="preserve">     * (default to SAI_VLAN_PORT_UNTAGGED) */</w:t>
      </w:r>
    </w:p>
    <w:p w14:paraId="181D7939" w14:textId="77777777" w:rsidR="002262F2" w:rsidRDefault="002262F2" w:rsidP="002262F2">
      <w:pPr>
        <w:pStyle w:val="code"/>
      </w:pPr>
      <w:r>
        <w:t xml:space="preserve">    SAI_VLAN_MEMBER_ATTR_TAGGING_MODE,</w:t>
      </w:r>
    </w:p>
    <w:p w14:paraId="3DC03954" w14:textId="77777777" w:rsidR="002262F2" w:rsidRDefault="002262F2" w:rsidP="002262F2">
      <w:pPr>
        <w:pStyle w:val="code"/>
      </w:pPr>
    </w:p>
    <w:p w14:paraId="12641925" w14:textId="77777777" w:rsidR="002262F2" w:rsidRDefault="002262F2" w:rsidP="002262F2">
      <w:pPr>
        <w:pStyle w:val="code"/>
      </w:pPr>
      <w:r>
        <w:t xml:space="preserve">    SAI_VLAN_MEMBER_ATTR_END,</w:t>
      </w:r>
    </w:p>
    <w:p w14:paraId="25255AD0" w14:textId="77777777" w:rsidR="002262F2" w:rsidRDefault="002262F2" w:rsidP="002262F2">
      <w:pPr>
        <w:pStyle w:val="code"/>
      </w:pPr>
    </w:p>
    <w:p w14:paraId="2519A426" w14:textId="77777777" w:rsidR="002262F2" w:rsidRDefault="002262F2" w:rsidP="002262F2">
      <w:pPr>
        <w:pStyle w:val="code"/>
      </w:pPr>
      <w:r>
        <w:t xml:space="preserve">    /** custom range base value */</w:t>
      </w:r>
    </w:p>
    <w:p w14:paraId="63BAFD53" w14:textId="77777777" w:rsidR="002262F2" w:rsidRDefault="002262F2" w:rsidP="002262F2">
      <w:pPr>
        <w:pStyle w:val="code"/>
      </w:pPr>
      <w:r>
        <w:t xml:space="preserve">    SAI_VLAN_MEMBER_ATTR_CUSTOM_RANGE_START = 0x10000000,</w:t>
      </w:r>
    </w:p>
    <w:p w14:paraId="179549D9" w14:textId="77777777" w:rsidR="002262F2" w:rsidRDefault="002262F2" w:rsidP="002262F2">
      <w:pPr>
        <w:pStyle w:val="code"/>
      </w:pPr>
    </w:p>
    <w:p w14:paraId="553EC480" w14:textId="77777777" w:rsidR="002262F2" w:rsidRDefault="002262F2" w:rsidP="002262F2">
      <w:pPr>
        <w:pStyle w:val="code"/>
      </w:pPr>
      <w:r>
        <w:t xml:space="preserve">    /* --*/</w:t>
      </w:r>
    </w:p>
    <w:p w14:paraId="640544F4" w14:textId="77777777" w:rsidR="002262F2" w:rsidRDefault="002262F2" w:rsidP="002262F2">
      <w:pPr>
        <w:pStyle w:val="code"/>
      </w:pPr>
      <w:r>
        <w:t xml:space="preserve">    SAI_VLAN_MEMBER_ATTR_CUSTOM_RANGE_END</w:t>
      </w:r>
    </w:p>
    <w:p w14:paraId="39333868" w14:textId="77777777" w:rsidR="002262F2" w:rsidRDefault="002262F2" w:rsidP="002262F2">
      <w:pPr>
        <w:pStyle w:val="code"/>
      </w:pPr>
    </w:p>
    <w:p w14:paraId="7D07B99B" w14:textId="77777777" w:rsidR="002262F2" w:rsidRDefault="002262F2" w:rsidP="002262F2">
      <w:pPr>
        <w:pStyle w:val="code"/>
      </w:pPr>
    </w:p>
    <w:p w14:paraId="2C68689E" w14:textId="77777777" w:rsidR="002262F2" w:rsidRPr="002262F2" w:rsidRDefault="002262F2" w:rsidP="002262F2">
      <w:pPr>
        <w:pStyle w:val="code"/>
      </w:pPr>
      <w:r>
        <w:t>} sai_vlan_member_attr_t;</w:t>
      </w:r>
    </w:p>
    <w:p w14:paraId="3C82523C" w14:textId="77777777" w:rsidR="00D358C5" w:rsidRDefault="00D358C5" w:rsidP="00D358C5">
      <w:pPr>
        <w:pStyle w:val="Heading2"/>
      </w:pPr>
      <w:bookmarkStart w:id="42" w:name="_Toc468046359"/>
      <w:r>
        <w:t>SAI router interface</w:t>
      </w:r>
      <w:r w:rsidRPr="00A27EDF">
        <w:t xml:space="preserve"> object</w:t>
      </w:r>
      <w:bookmarkEnd w:id="42"/>
      <w:r w:rsidRPr="00A27EDF">
        <w:t xml:space="preserve"> </w:t>
      </w:r>
    </w:p>
    <w:p w14:paraId="6E99A3A8" w14:textId="77777777" w:rsidR="001B350F" w:rsidRDefault="001B350F" w:rsidP="003342F3">
      <w:pPr>
        <w:pStyle w:val="code"/>
      </w:pPr>
      <w:r>
        <w:t>/**</w:t>
      </w:r>
    </w:p>
    <w:p w14:paraId="17285866" w14:textId="77777777" w:rsidR="001B350F" w:rsidRDefault="001B350F" w:rsidP="003342F3">
      <w:pPr>
        <w:pStyle w:val="code"/>
      </w:pPr>
      <w:r>
        <w:t xml:space="preserve"> *  @brief Attribute data for SAI_ROUTER_INTERFACE_ATTR_TYPE</w:t>
      </w:r>
    </w:p>
    <w:p w14:paraId="01D3F7FB" w14:textId="77777777" w:rsidR="001B350F" w:rsidRDefault="001B350F" w:rsidP="003342F3">
      <w:pPr>
        <w:pStyle w:val="code"/>
      </w:pPr>
      <w:r>
        <w:t xml:space="preserve"> */</w:t>
      </w:r>
    </w:p>
    <w:p w14:paraId="3BDD1121" w14:textId="77777777" w:rsidR="001B350F" w:rsidRDefault="001B350F" w:rsidP="003342F3">
      <w:pPr>
        <w:pStyle w:val="code"/>
      </w:pPr>
      <w:r>
        <w:t xml:space="preserve">typedef enum _sai_router_interface_type_t </w:t>
      </w:r>
    </w:p>
    <w:p w14:paraId="2AE6FAA1" w14:textId="77777777" w:rsidR="001B350F" w:rsidRDefault="001B350F" w:rsidP="003342F3">
      <w:pPr>
        <w:pStyle w:val="code"/>
      </w:pPr>
      <w:r>
        <w:lastRenderedPageBreak/>
        <w:t>{</w:t>
      </w:r>
    </w:p>
    <w:p w14:paraId="7A29C295" w14:textId="77777777" w:rsidR="001B350F" w:rsidRDefault="001B350F" w:rsidP="003342F3">
      <w:pPr>
        <w:pStyle w:val="code"/>
      </w:pPr>
      <w:r>
        <w:t xml:space="preserve">    /** Port or Lag Router Interface Type */</w:t>
      </w:r>
    </w:p>
    <w:p w14:paraId="2F1AD500" w14:textId="77777777" w:rsidR="001B350F" w:rsidRDefault="001B350F" w:rsidP="003342F3">
      <w:pPr>
        <w:pStyle w:val="code"/>
      </w:pPr>
      <w:r>
        <w:t xml:space="preserve">    SAI_ROUTER_INTERFACE_TYPE_PORT,</w:t>
      </w:r>
    </w:p>
    <w:p w14:paraId="336A390B" w14:textId="77777777" w:rsidR="001B350F" w:rsidRDefault="001B350F" w:rsidP="003342F3">
      <w:pPr>
        <w:pStyle w:val="code"/>
      </w:pPr>
    </w:p>
    <w:p w14:paraId="0D1B1EE2" w14:textId="77777777" w:rsidR="001B350F" w:rsidRDefault="001B350F" w:rsidP="003342F3">
      <w:pPr>
        <w:pStyle w:val="code"/>
      </w:pPr>
      <w:r>
        <w:t xml:space="preserve">    /** VLAN Router Interface Type */</w:t>
      </w:r>
    </w:p>
    <w:p w14:paraId="647C8D4E" w14:textId="77777777" w:rsidR="001B350F" w:rsidRDefault="001B350F" w:rsidP="003342F3">
      <w:pPr>
        <w:pStyle w:val="code"/>
      </w:pPr>
      <w:r>
        <w:t xml:space="preserve">    SAI_ROUTER_INTERFACE_TYPE_VLAN,</w:t>
      </w:r>
    </w:p>
    <w:p w14:paraId="1945D4F0" w14:textId="77777777" w:rsidR="001B350F" w:rsidRDefault="001B350F" w:rsidP="003342F3">
      <w:pPr>
        <w:pStyle w:val="code"/>
      </w:pPr>
    </w:p>
    <w:p w14:paraId="2706A85F" w14:textId="77777777" w:rsidR="001B350F" w:rsidRDefault="001B350F" w:rsidP="003342F3">
      <w:pPr>
        <w:pStyle w:val="code"/>
      </w:pPr>
      <w:r>
        <w:t xml:space="preserve">    /** Loopback Router Interface Type */</w:t>
      </w:r>
    </w:p>
    <w:p w14:paraId="45760C4B" w14:textId="77777777" w:rsidR="001B350F" w:rsidRDefault="001B350F" w:rsidP="003342F3">
      <w:pPr>
        <w:pStyle w:val="code"/>
      </w:pPr>
      <w:r>
        <w:t xml:space="preserve">    SAI_ROUTER_INTERFACE_TYPE_LOOPBACK</w:t>
      </w:r>
    </w:p>
    <w:p w14:paraId="5CC27389" w14:textId="77777777" w:rsidR="003342F3" w:rsidRDefault="003342F3" w:rsidP="003342F3">
      <w:pPr>
        <w:pStyle w:val="code"/>
      </w:pPr>
    </w:p>
    <w:p w14:paraId="2AD723E4" w14:textId="77777777" w:rsidR="003342F3" w:rsidRPr="003342F3" w:rsidRDefault="003342F3" w:rsidP="003342F3">
      <w:pPr>
        <w:pStyle w:val="code"/>
        <w:rPr>
          <w:b/>
          <w:bCs/>
        </w:rPr>
      </w:pPr>
      <w:r>
        <w:t xml:space="preserve">    </w:t>
      </w:r>
      <w:r w:rsidRPr="003342F3">
        <w:rPr>
          <w:b/>
          <w:bCs/>
        </w:rPr>
        <w:t>/** sub port  Interface Type */</w:t>
      </w:r>
    </w:p>
    <w:p w14:paraId="1A88A27E" w14:textId="77777777" w:rsidR="003342F3" w:rsidRPr="003342F3" w:rsidRDefault="003342F3" w:rsidP="003342F3">
      <w:pPr>
        <w:pStyle w:val="code"/>
        <w:rPr>
          <w:b/>
          <w:bCs/>
        </w:rPr>
      </w:pPr>
      <w:commentRangeStart w:id="43"/>
      <w:commentRangeStart w:id="44"/>
      <w:r w:rsidRPr="003342F3">
        <w:rPr>
          <w:b/>
          <w:bCs/>
        </w:rPr>
        <w:t xml:space="preserve">    SAI_ROUTER_INTERFACE_TYPE_SUB_PORT</w:t>
      </w:r>
      <w:commentRangeEnd w:id="43"/>
      <w:r w:rsidR="00990FB2">
        <w:rPr>
          <w:rStyle w:val="CommentReference"/>
          <w:rFonts w:ascii="Calibri" w:eastAsiaTheme="minorEastAsia" w:hAnsi="Calibri"/>
          <w:noProof w:val="0"/>
        </w:rPr>
        <w:commentReference w:id="43"/>
      </w:r>
      <w:commentRangeEnd w:id="44"/>
      <w:r w:rsidR="00A55F92">
        <w:rPr>
          <w:rStyle w:val="CommentReference"/>
          <w:rFonts w:ascii="Calibri" w:eastAsiaTheme="minorEastAsia" w:hAnsi="Calibri"/>
          <w:noProof w:val="0"/>
        </w:rPr>
        <w:commentReference w:id="44"/>
      </w:r>
    </w:p>
    <w:p w14:paraId="06CE8C40" w14:textId="77777777" w:rsidR="003342F3" w:rsidRPr="003342F3" w:rsidRDefault="003342F3" w:rsidP="003342F3">
      <w:pPr>
        <w:pStyle w:val="code"/>
        <w:rPr>
          <w:b/>
          <w:bCs/>
        </w:rPr>
      </w:pPr>
    </w:p>
    <w:p w14:paraId="3CE729E0" w14:textId="77777777" w:rsidR="003342F3" w:rsidRPr="003342F3" w:rsidRDefault="003342F3" w:rsidP="003342F3">
      <w:pPr>
        <w:pStyle w:val="code"/>
        <w:rPr>
          <w:b/>
          <w:bCs/>
        </w:rPr>
      </w:pPr>
      <w:r w:rsidRPr="003342F3">
        <w:rPr>
          <w:b/>
          <w:bCs/>
        </w:rPr>
        <w:t xml:space="preserve">    /** .1D bridge Interface Type */</w:t>
      </w:r>
    </w:p>
    <w:p w14:paraId="0B3E39D0" w14:textId="77777777" w:rsidR="003342F3" w:rsidRPr="003342F3" w:rsidRDefault="003342F3" w:rsidP="003342F3">
      <w:pPr>
        <w:pStyle w:val="code"/>
        <w:rPr>
          <w:b/>
          <w:bCs/>
        </w:rPr>
      </w:pPr>
      <w:r w:rsidRPr="003342F3">
        <w:rPr>
          <w:b/>
          <w:bCs/>
        </w:rPr>
        <w:t xml:space="preserve">    SAI_ROUTER_INTERFACE_TYPE_BRIDGE</w:t>
      </w:r>
    </w:p>
    <w:p w14:paraId="6D3CA651" w14:textId="77777777" w:rsidR="003342F3" w:rsidRPr="003342F3" w:rsidRDefault="003342F3" w:rsidP="003342F3">
      <w:pPr>
        <w:pStyle w:val="code"/>
        <w:rPr>
          <w:b/>
          <w:bCs/>
        </w:rPr>
      </w:pPr>
    </w:p>
    <w:p w14:paraId="4AC575C0" w14:textId="77777777" w:rsidR="001B350F" w:rsidRDefault="001B350F" w:rsidP="003342F3">
      <w:pPr>
        <w:pStyle w:val="code"/>
      </w:pPr>
    </w:p>
    <w:p w14:paraId="14431833" w14:textId="77777777" w:rsidR="00D358C5" w:rsidRDefault="001B350F" w:rsidP="003342F3">
      <w:pPr>
        <w:pStyle w:val="code"/>
      </w:pPr>
      <w:r>
        <w:t>} sai_router_interface_type_t;</w:t>
      </w:r>
    </w:p>
    <w:p w14:paraId="6D042102" w14:textId="77777777" w:rsidR="003342F3" w:rsidRDefault="003342F3" w:rsidP="003342F3">
      <w:pPr>
        <w:pStyle w:val="code"/>
      </w:pPr>
    </w:p>
    <w:p w14:paraId="52734AAD" w14:textId="77777777" w:rsidR="003342F3" w:rsidRDefault="003342F3" w:rsidP="003342F3">
      <w:pPr>
        <w:pStyle w:val="code"/>
      </w:pPr>
    </w:p>
    <w:p w14:paraId="2C04BFEA" w14:textId="77777777" w:rsidR="003342F3" w:rsidRDefault="003342F3" w:rsidP="003342F3">
      <w:pPr>
        <w:pStyle w:val="code"/>
      </w:pPr>
      <w:r>
        <w:t>typedef enum _sai_router_interface_attr_t</w:t>
      </w:r>
    </w:p>
    <w:p w14:paraId="4D435185" w14:textId="77777777" w:rsidR="003342F3" w:rsidRDefault="003342F3" w:rsidP="003342F3">
      <w:pPr>
        <w:pStyle w:val="code"/>
      </w:pPr>
      <w:r>
        <w:t>{</w:t>
      </w:r>
    </w:p>
    <w:p w14:paraId="2A9B292B" w14:textId="77777777" w:rsidR="003342F3" w:rsidRDefault="003342F3" w:rsidP="003342F3">
      <w:pPr>
        <w:pStyle w:val="code"/>
      </w:pPr>
      <w:r>
        <w:t xml:space="preserve">    /** READ-ONLY */</w:t>
      </w:r>
    </w:p>
    <w:p w14:paraId="1D8725E6" w14:textId="77777777" w:rsidR="003342F3" w:rsidRDefault="003342F3" w:rsidP="003342F3">
      <w:pPr>
        <w:pStyle w:val="code"/>
      </w:pPr>
    </w:p>
    <w:p w14:paraId="64C5A2C6" w14:textId="77777777" w:rsidR="003342F3" w:rsidRDefault="003342F3" w:rsidP="003342F3">
      <w:pPr>
        <w:pStyle w:val="code"/>
      </w:pPr>
      <w:r>
        <w:t xml:space="preserve">    /** Virtual router id [sai_object_id_t] (MANDATORY_ON_CREATE|CREATE_ONLY) */</w:t>
      </w:r>
    </w:p>
    <w:p w14:paraId="0D0264F1" w14:textId="77777777" w:rsidR="003342F3" w:rsidRDefault="003342F3" w:rsidP="003342F3">
      <w:pPr>
        <w:pStyle w:val="code"/>
      </w:pPr>
      <w:r>
        <w:t xml:space="preserve">    SAI_ROUTER_INTERFACE_ATTR_VIRTUAL_ROUTER_ID,</w:t>
      </w:r>
    </w:p>
    <w:p w14:paraId="2FE73151" w14:textId="77777777" w:rsidR="003342F3" w:rsidRDefault="003342F3" w:rsidP="003342F3">
      <w:pPr>
        <w:pStyle w:val="code"/>
      </w:pPr>
    </w:p>
    <w:p w14:paraId="535BBA01" w14:textId="77777777" w:rsidR="003342F3" w:rsidRDefault="003342F3" w:rsidP="003342F3">
      <w:pPr>
        <w:pStyle w:val="code"/>
      </w:pPr>
      <w:r>
        <w:t xml:space="preserve">    /** Type [sai_router_interface_type_t]  (MANDATORY_ON_CREATE|CREATE_ONLY) */</w:t>
      </w:r>
    </w:p>
    <w:p w14:paraId="00FBA071" w14:textId="77777777" w:rsidR="003342F3" w:rsidRDefault="003342F3" w:rsidP="003342F3">
      <w:pPr>
        <w:pStyle w:val="code"/>
      </w:pPr>
      <w:r>
        <w:t xml:space="preserve">    SAI_ROUTER_INTERFACE_ATTR_TYPE,</w:t>
      </w:r>
    </w:p>
    <w:p w14:paraId="5046CDFD" w14:textId="77777777" w:rsidR="003342F3" w:rsidRDefault="003342F3" w:rsidP="003342F3">
      <w:pPr>
        <w:pStyle w:val="code"/>
      </w:pPr>
    </w:p>
    <w:p w14:paraId="475952EE" w14:textId="77777777" w:rsidR="003342F3" w:rsidRDefault="003342F3" w:rsidP="003342F3">
      <w:pPr>
        <w:pStyle w:val="code"/>
      </w:pPr>
      <w:r>
        <w:t xml:space="preserve">    /** Assosiated Port or Lag object id [sai_object_id_t] </w:t>
      </w:r>
    </w:p>
    <w:p w14:paraId="48CF489B" w14:textId="77777777" w:rsidR="003342F3" w:rsidRDefault="003342F3" w:rsidP="003342F3">
      <w:pPr>
        <w:pStyle w:val="code"/>
      </w:pPr>
      <w:r>
        <w:t xml:space="preserve">    *  (MANDATORY_ON_CREATE when SAI_ROUTER_INTERFACE_ATTR_TYPE == SAI_ROUTER_INTERFACE_TYPE_PORT or SUB_PORT | CREATE_ONLY) </w:t>
      </w:r>
    </w:p>
    <w:p w14:paraId="53213B79" w14:textId="77777777" w:rsidR="003342F3" w:rsidRDefault="003342F3" w:rsidP="003342F3">
      <w:pPr>
        <w:pStyle w:val="code"/>
      </w:pPr>
      <w:r>
        <w:t xml:space="preserve">    */</w:t>
      </w:r>
    </w:p>
    <w:p w14:paraId="3CF370A4" w14:textId="77777777" w:rsidR="003342F3" w:rsidRDefault="003342F3" w:rsidP="003342F3">
      <w:pPr>
        <w:pStyle w:val="code"/>
      </w:pPr>
      <w:r>
        <w:t xml:space="preserve">    SAI_ROUTER_INTERFACE_ATTR_PORT_ID,</w:t>
      </w:r>
    </w:p>
    <w:p w14:paraId="62351BB1" w14:textId="77777777" w:rsidR="003342F3" w:rsidRDefault="003342F3" w:rsidP="003342F3">
      <w:pPr>
        <w:pStyle w:val="code"/>
      </w:pPr>
    </w:p>
    <w:p w14:paraId="2A744685" w14:textId="77777777" w:rsidR="003342F3" w:rsidRDefault="003342F3" w:rsidP="003342F3">
      <w:pPr>
        <w:pStyle w:val="code"/>
      </w:pPr>
      <w:r>
        <w:t xml:space="preserve">    /** Assosiated Vlan [sai_vlan_id_t] </w:t>
      </w:r>
    </w:p>
    <w:p w14:paraId="49C22166" w14:textId="35E796C5" w:rsidR="003342F3" w:rsidRDefault="003342F3" w:rsidP="003342F3">
      <w:pPr>
        <w:pStyle w:val="code"/>
      </w:pPr>
      <w:r>
        <w:t xml:space="preserve">    *  (MANDATORY_ON_CREATE when SAI_ROUTER_INTERFACE_ATTR_TYPE == SAI_ROU</w:t>
      </w:r>
      <w:r w:rsidR="0064130B">
        <w:t>TER_INTERFACE_TYPE_VLAN or SUB_</w:t>
      </w:r>
      <w:r>
        <w:t>PORT | CREATE_ONLY)</w:t>
      </w:r>
    </w:p>
    <w:p w14:paraId="37883207" w14:textId="77777777" w:rsidR="003342F3" w:rsidRDefault="003342F3" w:rsidP="003342F3">
      <w:pPr>
        <w:pStyle w:val="code"/>
      </w:pPr>
      <w:r>
        <w:t xml:space="preserve">    */</w:t>
      </w:r>
    </w:p>
    <w:p w14:paraId="7EF40690" w14:textId="77777777" w:rsidR="003342F3" w:rsidRDefault="003342F3" w:rsidP="003342F3">
      <w:pPr>
        <w:pStyle w:val="code"/>
      </w:pPr>
      <w:r>
        <w:t xml:space="preserve">    SAI_ROUTER_INTERFACE_ATTR_VLAN_ID,</w:t>
      </w:r>
    </w:p>
    <w:p w14:paraId="72ACC236" w14:textId="77777777" w:rsidR="00A15916" w:rsidRDefault="00A15916" w:rsidP="003342F3">
      <w:pPr>
        <w:pStyle w:val="code"/>
      </w:pPr>
    </w:p>
    <w:p w14:paraId="68A39437" w14:textId="77777777" w:rsidR="00A15916" w:rsidRDefault="002825C8" w:rsidP="00A15916">
      <w:pPr>
        <w:pStyle w:val="Heading2"/>
        <w:numPr>
          <w:ilvl w:val="1"/>
          <w:numId w:val="27"/>
        </w:numPr>
      </w:pPr>
      <w:bookmarkStart w:id="45" w:name="_Toc468046360"/>
      <w:r>
        <w:t>SAI tunnel</w:t>
      </w:r>
      <w:bookmarkEnd w:id="45"/>
      <w:r>
        <w:t xml:space="preserve"> </w:t>
      </w:r>
    </w:p>
    <w:p w14:paraId="6679F2E5" w14:textId="77777777" w:rsidR="00A15916" w:rsidRDefault="00A15916" w:rsidP="003342F3">
      <w:pPr>
        <w:pStyle w:val="code"/>
      </w:pPr>
    </w:p>
    <w:p w14:paraId="6F683120" w14:textId="77777777" w:rsidR="00A15916" w:rsidRDefault="00A15916" w:rsidP="00A15916">
      <w:pPr>
        <w:pStyle w:val="code"/>
      </w:pPr>
      <w:r>
        <w:t>typedef enum _sai_tunnel_map_type_t</w:t>
      </w:r>
    </w:p>
    <w:p w14:paraId="0B319516" w14:textId="77777777" w:rsidR="00A15916" w:rsidRDefault="00A15916" w:rsidP="00A15916">
      <w:pPr>
        <w:pStyle w:val="code"/>
      </w:pPr>
      <w:r>
        <w:t>{</w:t>
      </w:r>
    </w:p>
    <w:p w14:paraId="0831153B" w14:textId="77777777" w:rsidR="00A15916" w:rsidRDefault="00A15916" w:rsidP="00A15916">
      <w:pPr>
        <w:pStyle w:val="code"/>
      </w:pPr>
      <w:r>
        <w:t xml:space="preserve">    /** TUNNEL Map overlay ECN to underlay ECN (only valid for encap) */</w:t>
      </w:r>
    </w:p>
    <w:p w14:paraId="5E0840AA" w14:textId="77777777" w:rsidR="00A15916" w:rsidRDefault="00A15916" w:rsidP="00A15916">
      <w:pPr>
        <w:pStyle w:val="code"/>
      </w:pPr>
      <w:r>
        <w:t xml:space="preserve">    SAI_TUNNEL_MAP_TYPE_OECN_TO_UECN = 0x00000000,</w:t>
      </w:r>
    </w:p>
    <w:p w14:paraId="7DA5977D" w14:textId="77777777" w:rsidR="00A15916" w:rsidRDefault="00A15916" w:rsidP="00A15916">
      <w:pPr>
        <w:pStyle w:val="code"/>
      </w:pPr>
    </w:p>
    <w:p w14:paraId="54B19F87" w14:textId="77777777" w:rsidR="00A15916" w:rsidRDefault="00A15916" w:rsidP="00A15916">
      <w:pPr>
        <w:pStyle w:val="code"/>
      </w:pPr>
      <w:r>
        <w:t xml:space="preserve">    /** TUNNEL Map underlay ECN and overlay ECN to overlay ECN (only valid for decap) */</w:t>
      </w:r>
    </w:p>
    <w:p w14:paraId="3D41E778" w14:textId="77777777" w:rsidR="00A15916" w:rsidRDefault="00A15916" w:rsidP="00A15916">
      <w:pPr>
        <w:pStyle w:val="code"/>
      </w:pPr>
      <w:r>
        <w:t xml:space="preserve">    SAI_TUNNEL_MAP_TYPE_UECN_OECN_TO_OECN = 0x00000001,</w:t>
      </w:r>
    </w:p>
    <w:p w14:paraId="2459AFE0" w14:textId="77777777" w:rsidR="00A15916" w:rsidRDefault="00A15916" w:rsidP="00A15916">
      <w:pPr>
        <w:pStyle w:val="code"/>
      </w:pPr>
    </w:p>
    <w:p w14:paraId="1FBCF094" w14:textId="77777777" w:rsidR="00A15916" w:rsidRDefault="00A15916" w:rsidP="00A15916">
      <w:pPr>
        <w:pStyle w:val="code"/>
      </w:pPr>
      <w:r>
        <w:t xml:space="preserve">    /** TUNNEL Map VNI to VLAN ID */</w:t>
      </w:r>
    </w:p>
    <w:p w14:paraId="2E662D31" w14:textId="77777777" w:rsidR="00A15916" w:rsidRDefault="00A15916" w:rsidP="00A15916">
      <w:pPr>
        <w:pStyle w:val="code"/>
      </w:pPr>
      <w:r>
        <w:t xml:space="preserve">    SAI_TUNNEL_MAP_TYPE_VNI_TO_VLAN_ID = 0x00000002,</w:t>
      </w:r>
    </w:p>
    <w:p w14:paraId="20E078F5" w14:textId="77777777" w:rsidR="00A15916" w:rsidRDefault="00A15916" w:rsidP="00A15916">
      <w:pPr>
        <w:pStyle w:val="code"/>
      </w:pPr>
    </w:p>
    <w:p w14:paraId="5E8D25C5" w14:textId="77777777" w:rsidR="00A15916" w:rsidRDefault="00A15916" w:rsidP="00A15916">
      <w:pPr>
        <w:pStyle w:val="code"/>
      </w:pPr>
      <w:r>
        <w:t xml:space="preserve">    /** TUNNEL Map VLAN ID to VNI */</w:t>
      </w:r>
    </w:p>
    <w:p w14:paraId="67EEDD71" w14:textId="77777777" w:rsidR="00A15916" w:rsidRDefault="00A15916" w:rsidP="00A15916">
      <w:pPr>
        <w:pStyle w:val="code"/>
      </w:pPr>
      <w:r>
        <w:t xml:space="preserve">    SAI_TUNNEL_MAP_TYPE_VLAN_ID_TO_VNI = 0x00000003,</w:t>
      </w:r>
    </w:p>
    <w:p w14:paraId="51B220F3" w14:textId="77777777" w:rsidR="002825C8" w:rsidRDefault="002825C8" w:rsidP="00A15916">
      <w:pPr>
        <w:pStyle w:val="code"/>
      </w:pPr>
    </w:p>
    <w:p w14:paraId="39A6EF82" w14:textId="2B492EB9" w:rsidR="002825C8" w:rsidRDefault="002825C8" w:rsidP="00512D5E">
      <w:pPr>
        <w:pStyle w:val="code"/>
      </w:pPr>
      <w:r>
        <w:t xml:space="preserve">    /** TUNNEL Map VNI to </w:t>
      </w:r>
      <w:r w:rsidR="00512D5E">
        <w:t>Bridge IF</w:t>
      </w:r>
      <w:r>
        <w:t xml:space="preserve"> */</w:t>
      </w:r>
    </w:p>
    <w:p w14:paraId="543F10E9" w14:textId="4FD046F2" w:rsidR="002825C8" w:rsidRDefault="002825C8" w:rsidP="002825C8">
      <w:pPr>
        <w:pStyle w:val="code"/>
      </w:pPr>
      <w:r>
        <w:t xml:space="preserve">    SAI_TUNNEL_MAP_TY</w:t>
      </w:r>
      <w:r w:rsidR="00876BE7">
        <w:t>PE_VNI_TO_BRIDGE_IF = 0x00000004</w:t>
      </w:r>
      <w:r>
        <w:t>,</w:t>
      </w:r>
    </w:p>
    <w:p w14:paraId="1278ADD0" w14:textId="77777777" w:rsidR="002825C8" w:rsidRDefault="002825C8" w:rsidP="002825C8">
      <w:pPr>
        <w:pStyle w:val="code"/>
      </w:pPr>
    </w:p>
    <w:p w14:paraId="3AB0BF02" w14:textId="796EF80C" w:rsidR="002825C8" w:rsidRDefault="00512D5E" w:rsidP="002825C8">
      <w:pPr>
        <w:pStyle w:val="code"/>
      </w:pPr>
      <w:r>
        <w:t xml:space="preserve">    /** TUNNEL Map Bridge IF</w:t>
      </w:r>
      <w:r w:rsidR="002825C8">
        <w:t xml:space="preserve"> to VNI */</w:t>
      </w:r>
    </w:p>
    <w:p w14:paraId="299C7D47" w14:textId="7F9D0A38" w:rsidR="002825C8" w:rsidRDefault="002825C8" w:rsidP="002825C8">
      <w:pPr>
        <w:pStyle w:val="code"/>
      </w:pPr>
      <w:r>
        <w:t xml:space="preserve">    SAI_TUNNEL_MAP_TY</w:t>
      </w:r>
      <w:r w:rsidR="00876BE7">
        <w:t>PE_BRIDGE_IF_TO_VNI = 0x00000005</w:t>
      </w:r>
      <w:r>
        <w:t>,</w:t>
      </w:r>
    </w:p>
    <w:p w14:paraId="737EE68E" w14:textId="77777777" w:rsidR="00A15916" w:rsidRDefault="00A15916" w:rsidP="00A15916">
      <w:pPr>
        <w:pStyle w:val="code"/>
      </w:pPr>
    </w:p>
    <w:p w14:paraId="665FC6A7" w14:textId="77777777" w:rsidR="00A15916" w:rsidRDefault="00A15916" w:rsidP="00A15916">
      <w:pPr>
        <w:pStyle w:val="code"/>
      </w:pPr>
      <w:r>
        <w:t xml:space="preserve">    /** Custom range base value */</w:t>
      </w:r>
    </w:p>
    <w:p w14:paraId="0354D242" w14:textId="77777777" w:rsidR="00A15916" w:rsidRDefault="00A15916" w:rsidP="00A15916">
      <w:pPr>
        <w:pStyle w:val="code"/>
      </w:pPr>
      <w:r>
        <w:t xml:space="preserve">    SAI_TUNNEL_MAP_TYPE_CUSTOM_RANGE_BASE = 0x10000000</w:t>
      </w:r>
    </w:p>
    <w:p w14:paraId="6812DC6E" w14:textId="77777777" w:rsidR="00A15916" w:rsidRDefault="00A15916" w:rsidP="00A15916">
      <w:pPr>
        <w:pStyle w:val="code"/>
      </w:pPr>
    </w:p>
    <w:p w14:paraId="369F597B" w14:textId="77777777" w:rsidR="00A15916" w:rsidRPr="00D358C5" w:rsidRDefault="00A15916" w:rsidP="00A15916">
      <w:pPr>
        <w:pStyle w:val="code"/>
      </w:pPr>
      <w:r>
        <w:t>} sai_tunnel_map_type_t;</w:t>
      </w:r>
    </w:p>
    <w:p w14:paraId="1A389548" w14:textId="77777777" w:rsidR="003342F3" w:rsidRPr="00D358C5" w:rsidRDefault="003342F3" w:rsidP="003342F3">
      <w:pPr>
        <w:pStyle w:val="code"/>
      </w:pPr>
    </w:p>
    <w:p w14:paraId="07C3BD95" w14:textId="77777777" w:rsidR="00D358C5" w:rsidRPr="00556913" w:rsidRDefault="00D358C5" w:rsidP="00D358C5"/>
    <w:p w14:paraId="7B4CA91C" w14:textId="77777777" w:rsidR="00A87CDE" w:rsidRDefault="00A87CDE" w:rsidP="00A87CDE">
      <w:pPr>
        <w:pStyle w:val="Heading2"/>
      </w:pPr>
      <w:bookmarkStart w:id="46" w:name="_Toc468046361"/>
      <w:r>
        <w:t xml:space="preserve">SAI bridge </w:t>
      </w:r>
      <w:r w:rsidR="00D358C5">
        <w:t xml:space="preserve">port </w:t>
      </w:r>
      <w:r w:rsidR="00D358C5" w:rsidRPr="00A27EDF">
        <w:t>object</w:t>
      </w:r>
      <w:bookmarkEnd w:id="46"/>
      <w:r w:rsidRPr="00A27EDF">
        <w:t xml:space="preserve"> </w:t>
      </w:r>
    </w:p>
    <w:p w14:paraId="470088EA" w14:textId="77777777" w:rsidR="00B00BF4" w:rsidRDefault="00B00BF4" w:rsidP="00A87CDE">
      <w:pPr>
        <w:pStyle w:val="code"/>
      </w:pPr>
    </w:p>
    <w:p w14:paraId="7A9148A7" w14:textId="77777777" w:rsidR="00B00BF4" w:rsidRDefault="00B00BF4" w:rsidP="00B00BF4">
      <w:pPr>
        <w:pStyle w:val="code"/>
      </w:pPr>
      <w:r>
        <w:t>/**</w:t>
      </w:r>
    </w:p>
    <w:p w14:paraId="329D3218" w14:textId="77777777" w:rsidR="00B00BF4" w:rsidRDefault="00B00BF4" w:rsidP="00B00BF4">
      <w:pPr>
        <w:pStyle w:val="code"/>
      </w:pPr>
      <w:r>
        <w:t xml:space="preserve"> *  @brief Attribute data for SAI_ROUTER_INTERFACE_ATTR_TYPE</w:t>
      </w:r>
    </w:p>
    <w:p w14:paraId="53978D46" w14:textId="77777777" w:rsidR="00B00BF4" w:rsidRDefault="00B00BF4" w:rsidP="00B00BF4">
      <w:pPr>
        <w:pStyle w:val="code"/>
      </w:pPr>
      <w:r>
        <w:t xml:space="preserve"> */</w:t>
      </w:r>
    </w:p>
    <w:p w14:paraId="78138600" w14:textId="77777777" w:rsidR="00B00BF4" w:rsidRDefault="00B00BF4" w:rsidP="00B00BF4">
      <w:pPr>
        <w:pStyle w:val="code"/>
      </w:pPr>
      <w:r>
        <w:t xml:space="preserve">typedef enum _sai_bridge_port_type_t </w:t>
      </w:r>
    </w:p>
    <w:p w14:paraId="2008AA75" w14:textId="77777777" w:rsidR="00B00BF4" w:rsidRDefault="00B00BF4" w:rsidP="00B00BF4">
      <w:pPr>
        <w:pStyle w:val="code"/>
      </w:pPr>
      <w:r>
        <w:t>{</w:t>
      </w:r>
    </w:p>
    <w:p w14:paraId="0780191C" w14:textId="77777777" w:rsidR="00B00BF4" w:rsidRDefault="00B00BF4" w:rsidP="00B00BF4">
      <w:pPr>
        <w:pStyle w:val="code"/>
      </w:pPr>
      <w:r>
        <w:t xml:space="preserve">    /** Port or Lag   */</w:t>
      </w:r>
    </w:p>
    <w:p w14:paraId="584FE90A" w14:textId="77777777" w:rsidR="00B00BF4" w:rsidRDefault="00B00BF4" w:rsidP="00B00BF4">
      <w:pPr>
        <w:pStyle w:val="code"/>
      </w:pPr>
      <w:r>
        <w:t xml:space="preserve">    SAI_BRIDGE_PORT_TYPE_PORT,</w:t>
      </w:r>
    </w:p>
    <w:p w14:paraId="0CAC025F" w14:textId="77777777" w:rsidR="00B00BF4" w:rsidRDefault="00B00BF4" w:rsidP="00B00BF4">
      <w:pPr>
        <w:pStyle w:val="code"/>
      </w:pPr>
    </w:p>
    <w:p w14:paraId="3DE3B2E8" w14:textId="77777777" w:rsidR="00B00BF4" w:rsidRDefault="00B00BF4" w:rsidP="00B00BF4">
      <w:pPr>
        <w:pStyle w:val="code"/>
      </w:pPr>
      <w:r>
        <w:t xml:space="preserve">    /** {Port or Lag.vlan}   */</w:t>
      </w:r>
    </w:p>
    <w:p w14:paraId="63533131" w14:textId="77777777" w:rsidR="00B00BF4" w:rsidRDefault="00B00BF4" w:rsidP="00B00BF4">
      <w:pPr>
        <w:pStyle w:val="code"/>
      </w:pPr>
      <w:r>
        <w:t xml:space="preserve">    SAI_BRIDGE_PORT_TYPE_SUB_PORT,</w:t>
      </w:r>
    </w:p>
    <w:p w14:paraId="09930683" w14:textId="77777777" w:rsidR="00B00BF4" w:rsidRDefault="00B00BF4" w:rsidP="00B00BF4">
      <w:pPr>
        <w:pStyle w:val="code"/>
      </w:pPr>
    </w:p>
    <w:p w14:paraId="686D7DAB" w14:textId="77777777" w:rsidR="00B00BF4" w:rsidRPr="002343AB" w:rsidRDefault="00B00BF4" w:rsidP="00B00BF4">
      <w:pPr>
        <w:pStyle w:val="code"/>
      </w:pPr>
      <w:commentRangeStart w:id="47"/>
      <w:r w:rsidRPr="002343AB">
        <w:t xml:space="preserve">    /**  bridge router port  */</w:t>
      </w:r>
    </w:p>
    <w:p w14:paraId="4B7AFE29" w14:textId="77777777" w:rsidR="00B00BF4" w:rsidRPr="002343AB" w:rsidRDefault="00B00BF4" w:rsidP="00B00BF4">
      <w:pPr>
        <w:pStyle w:val="code"/>
      </w:pPr>
      <w:r w:rsidRPr="002343AB">
        <w:t xml:space="preserve">    SAI_BRIDGE_PORT_TYPE_</w:t>
      </w:r>
      <w:r w:rsidR="008676B3" w:rsidRPr="002343AB">
        <w:t>1Q_</w:t>
      </w:r>
      <w:r w:rsidRPr="002343AB">
        <w:t>ROUTER,</w:t>
      </w:r>
    </w:p>
    <w:p w14:paraId="48753A18" w14:textId="77777777" w:rsidR="008676B3" w:rsidRPr="002343AB" w:rsidRDefault="008676B3" w:rsidP="00B00BF4">
      <w:pPr>
        <w:pStyle w:val="code"/>
      </w:pPr>
    </w:p>
    <w:p w14:paraId="54428455" w14:textId="77777777" w:rsidR="008676B3" w:rsidRPr="002343AB" w:rsidRDefault="008676B3" w:rsidP="008676B3">
      <w:pPr>
        <w:pStyle w:val="code"/>
      </w:pPr>
      <w:r w:rsidRPr="002343AB">
        <w:t xml:space="preserve">   /**  bridge router port  */</w:t>
      </w:r>
    </w:p>
    <w:p w14:paraId="16DB9403" w14:textId="77777777" w:rsidR="008676B3" w:rsidRPr="002343AB" w:rsidRDefault="008676B3" w:rsidP="008676B3">
      <w:pPr>
        <w:pStyle w:val="code"/>
      </w:pPr>
      <w:r w:rsidRPr="002343AB">
        <w:t xml:space="preserve">    SAI_BRIDGE_PORT_TYPE_1D_ROUTER,</w:t>
      </w:r>
      <w:commentRangeEnd w:id="47"/>
      <w:r w:rsidR="00990FB2" w:rsidRPr="002343AB">
        <w:rPr>
          <w:rStyle w:val="CommentReference"/>
          <w:rFonts w:ascii="Calibri" w:eastAsiaTheme="minorEastAsia" w:hAnsi="Calibri"/>
          <w:noProof w:val="0"/>
        </w:rPr>
        <w:commentReference w:id="47"/>
      </w:r>
    </w:p>
    <w:p w14:paraId="00C9F67C" w14:textId="77777777" w:rsidR="00B00BF4" w:rsidRDefault="00B00BF4" w:rsidP="00B00BF4">
      <w:pPr>
        <w:pStyle w:val="code"/>
      </w:pPr>
    </w:p>
    <w:p w14:paraId="5F0199C9" w14:textId="77777777" w:rsidR="00B00BF4" w:rsidRDefault="00B00BF4" w:rsidP="00B00BF4">
      <w:pPr>
        <w:pStyle w:val="code"/>
      </w:pPr>
      <w:r>
        <w:t xml:space="preserve">    /**  bridge tunnel  port  */</w:t>
      </w:r>
    </w:p>
    <w:p w14:paraId="5B758A56" w14:textId="77777777" w:rsidR="00B00BF4" w:rsidRPr="00B00BF4" w:rsidRDefault="00B00BF4" w:rsidP="00B00BF4">
      <w:pPr>
        <w:pStyle w:val="code"/>
      </w:pPr>
      <w:r>
        <w:t xml:space="preserve">    SAI_BRIDGE_PORT_TYPE_TUNNEL,</w:t>
      </w:r>
    </w:p>
    <w:p w14:paraId="4748F423" w14:textId="77777777" w:rsidR="00B00BF4" w:rsidRDefault="00B00BF4" w:rsidP="00B00BF4">
      <w:pPr>
        <w:pStyle w:val="code"/>
      </w:pPr>
    </w:p>
    <w:p w14:paraId="54CAB5F6" w14:textId="77777777" w:rsidR="00B00BF4" w:rsidRDefault="00B00BF4" w:rsidP="00B00BF4">
      <w:pPr>
        <w:pStyle w:val="code"/>
      </w:pPr>
      <w:r>
        <w:t>} sai_bridge_port_type_t;</w:t>
      </w:r>
    </w:p>
    <w:p w14:paraId="7FB370A3" w14:textId="77777777" w:rsidR="00B00BF4" w:rsidRDefault="00B00BF4" w:rsidP="00B00BF4">
      <w:pPr>
        <w:pStyle w:val="code"/>
      </w:pPr>
    </w:p>
    <w:p w14:paraId="21F507FD" w14:textId="77777777" w:rsidR="00B00BF4" w:rsidRDefault="00B00BF4" w:rsidP="00A87CDE">
      <w:pPr>
        <w:pStyle w:val="code"/>
      </w:pPr>
    </w:p>
    <w:p w14:paraId="5040489B" w14:textId="77777777" w:rsidR="00B04AD7" w:rsidRDefault="00B04AD7" w:rsidP="00A87CDE">
      <w:pPr>
        <w:pStyle w:val="code"/>
      </w:pPr>
      <w:commentRangeStart w:id="48"/>
      <w:commentRangeStart w:id="49"/>
      <w:r>
        <w:t>typedef enum _sai_</w:t>
      </w:r>
      <w:r w:rsidR="00A87CDE">
        <w:t>bridge_port</w:t>
      </w:r>
      <w:r>
        <w:t>_attr_t</w:t>
      </w:r>
      <w:commentRangeEnd w:id="48"/>
      <w:r w:rsidR="00990FB2">
        <w:rPr>
          <w:rStyle w:val="CommentReference"/>
          <w:rFonts w:ascii="Calibri" w:eastAsiaTheme="minorEastAsia" w:hAnsi="Calibri"/>
          <w:noProof w:val="0"/>
        </w:rPr>
        <w:commentReference w:id="48"/>
      </w:r>
      <w:commentRangeEnd w:id="49"/>
      <w:r w:rsidR="00A55F92">
        <w:rPr>
          <w:rStyle w:val="CommentReference"/>
          <w:rFonts w:ascii="Calibri" w:eastAsiaTheme="minorEastAsia" w:hAnsi="Calibri"/>
          <w:noProof w:val="0"/>
        </w:rPr>
        <w:commentReference w:id="49"/>
      </w:r>
    </w:p>
    <w:p w14:paraId="4D2E3807" w14:textId="77777777" w:rsidR="00B04AD7" w:rsidRDefault="00B04AD7" w:rsidP="00B04AD7">
      <w:pPr>
        <w:pStyle w:val="code"/>
      </w:pPr>
      <w:r>
        <w:t>{</w:t>
      </w:r>
    </w:p>
    <w:p w14:paraId="01283698" w14:textId="77777777" w:rsidR="00B00BF4" w:rsidRDefault="00B00BF4" w:rsidP="00B04AD7">
      <w:pPr>
        <w:pStyle w:val="code"/>
      </w:pPr>
    </w:p>
    <w:p w14:paraId="7EC314B8" w14:textId="77777777" w:rsidR="00B00BF4" w:rsidRDefault="00B00BF4" w:rsidP="00B00BF4">
      <w:pPr>
        <w:pStyle w:val="code"/>
      </w:pPr>
      <w:r>
        <w:t xml:space="preserve">      /** Type [sai_bridge_port_type_t]  (MANDATORY_ON_CREATE|CREATE_ONLY) */</w:t>
      </w:r>
    </w:p>
    <w:p w14:paraId="1CFEDD32" w14:textId="65479C71" w:rsidR="00B00BF4" w:rsidRDefault="002C0F26" w:rsidP="00B00BF4">
      <w:pPr>
        <w:pStyle w:val="code"/>
      </w:pPr>
      <w:r>
        <w:t xml:space="preserve">    SAI_BRIDGE</w:t>
      </w:r>
      <w:r w:rsidR="00B00BF4">
        <w:t>_PORT_ATTR_TYPE,</w:t>
      </w:r>
    </w:p>
    <w:p w14:paraId="78787A0A" w14:textId="77777777" w:rsidR="00B00BF4" w:rsidRDefault="00B00BF4" w:rsidP="00B00BF4">
      <w:pPr>
        <w:pStyle w:val="code"/>
      </w:pPr>
    </w:p>
    <w:p w14:paraId="40EEB849" w14:textId="77777777" w:rsidR="00B00BF4" w:rsidRDefault="00B00BF4" w:rsidP="00B00BF4">
      <w:pPr>
        <w:pStyle w:val="code"/>
      </w:pPr>
      <w:r>
        <w:t xml:space="preserve">    /** Assosiated Port or Lag object id [sai_object_id_t] </w:t>
      </w:r>
    </w:p>
    <w:p w14:paraId="21209CAB" w14:textId="202D1AF4" w:rsidR="00B00BF4" w:rsidRDefault="00B00BF4" w:rsidP="00B00BF4">
      <w:pPr>
        <w:pStyle w:val="code"/>
      </w:pPr>
      <w:r>
        <w:t xml:space="preserve">    *  (MANDATORY_ON_CREATE when  SAI_BRIDEG_PORT_ATTR_TYPE == </w:t>
      </w:r>
      <w:r w:rsidR="008676B3">
        <w:t xml:space="preserve">SAI_BRIDGE_PORT_TYPE_PORT or </w:t>
      </w:r>
      <w:r w:rsidR="00C136F4">
        <w:t xml:space="preserve">  </w:t>
      </w:r>
      <w:r w:rsidR="008676B3">
        <w:t>SAI_BRIDGE_PORT_TYPE_</w:t>
      </w:r>
      <w:r w:rsidR="005E211D">
        <w:t>SUB_</w:t>
      </w:r>
      <w:r w:rsidR="008676B3">
        <w:t xml:space="preserve">PORT  </w:t>
      </w:r>
      <w:r>
        <w:t xml:space="preserve">| CREATE_ONLY) </w:t>
      </w:r>
    </w:p>
    <w:p w14:paraId="7B26FEEB" w14:textId="77777777" w:rsidR="00B00BF4" w:rsidRDefault="00B00BF4" w:rsidP="00B00BF4">
      <w:pPr>
        <w:pStyle w:val="code"/>
      </w:pPr>
      <w:r>
        <w:t xml:space="preserve">    */</w:t>
      </w:r>
    </w:p>
    <w:p w14:paraId="220E836C" w14:textId="77777777" w:rsidR="00B00BF4" w:rsidRDefault="008676B3" w:rsidP="00B00BF4">
      <w:pPr>
        <w:pStyle w:val="code"/>
      </w:pPr>
      <w:r>
        <w:t xml:space="preserve">    SAI_BRIDGE_PORT</w:t>
      </w:r>
      <w:r w:rsidR="00B00BF4">
        <w:t>_ATTR_PORT_ID,</w:t>
      </w:r>
    </w:p>
    <w:p w14:paraId="21D47810" w14:textId="77777777" w:rsidR="008676B3" w:rsidRDefault="008676B3" w:rsidP="00B00BF4">
      <w:pPr>
        <w:pStyle w:val="code"/>
      </w:pPr>
    </w:p>
    <w:p w14:paraId="6F0ECFA2" w14:textId="77777777" w:rsidR="008676B3" w:rsidRDefault="008676B3" w:rsidP="008676B3">
      <w:pPr>
        <w:pStyle w:val="code"/>
      </w:pPr>
      <w:r>
        <w:t xml:space="preserve">/** Assosiated </w:t>
      </w:r>
      <w:r w:rsidR="00A55F92">
        <w:t>vlan</w:t>
      </w:r>
      <w:r>
        <w:t xml:space="preserve"> object id [sai_object_id_t] </w:t>
      </w:r>
    </w:p>
    <w:p w14:paraId="2640612E" w14:textId="7D6FC15A" w:rsidR="008676B3" w:rsidRDefault="008676B3" w:rsidP="008676B3">
      <w:pPr>
        <w:pStyle w:val="code"/>
      </w:pPr>
      <w:r>
        <w:t xml:space="preserve">    *  (MANDATORY_ON_CREATE when  SAI_BRIDEG_PORT_ATTR_TYPE ==  SAI_BRIDGE_PORT_TYPE_</w:t>
      </w:r>
      <w:r w:rsidR="005E211D">
        <w:t>SUB_</w:t>
      </w:r>
      <w:r>
        <w:t xml:space="preserve">PORT  | CREATE_ONLY) </w:t>
      </w:r>
    </w:p>
    <w:p w14:paraId="0EDCE7C6" w14:textId="77777777" w:rsidR="008676B3" w:rsidRDefault="008676B3" w:rsidP="008676B3">
      <w:pPr>
        <w:pStyle w:val="code"/>
      </w:pPr>
      <w:r>
        <w:t xml:space="preserve">    */</w:t>
      </w:r>
    </w:p>
    <w:p w14:paraId="4BB44409" w14:textId="77777777" w:rsidR="008676B3" w:rsidRDefault="008676B3" w:rsidP="008676B3">
      <w:pPr>
        <w:pStyle w:val="code"/>
      </w:pPr>
      <w:r>
        <w:t xml:space="preserve">    SAI_BRIDGE_PORT_ATTR_VLAN_ID,</w:t>
      </w:r>
    </w:p>
    <w:p w14:paraId="5DA2F472" w14:textId="77777777" w:rsidR="00C136F4" w:rsidRDefault="00C136F4" w:rsidP="008676B3">
      <w:pPr>
        <w:pStyle w:val="code"/>
      </w:pPr>
    </w:p>
    <w:p w14:paraId="4F8897D3" w14:textId="77777777" w:rsidR="00C136F4" w:rsidRDefault="00C136F4" w:rsidP="00C136F4">
      <w:pPr>
        <w:pStyle w:val="code"/>
      </w:pPr>
      <w:r>
        <w:t xml:space="preserve">    /** Assosiated rouer inerface object id [sai_object_id_t] </w:t>
      </w:r>
    </w:p>
    <w:p w14:paraId="46354E65" w14:textId="77777777" w:rsidR="00C136F4" w:rsidRDefault="00C136F4" w:rsidP="00C136F4">
      <w:pPr>
        <w:pStyle w:val="code"/>
      </w:pPr>
      <w:r>
        <w:t xml:space="preserve">    *  (MANDATORY_ON_CREATE when  SAI_BRIDEG_PORT_ATTR_TYPE == SAI_BRIDGE_PORT_TYPE_RIF   | CREATE_ONLY) </w:t>
      </w:r>
    </w:p>
    <w:p w14:paraId="060D633E" w14:textId="77777777" w:rsidR="00C136F4" w:rsidRDefault="00C136F4" w:rsidP="00C136F4">
      <w:pPr>
        <w:pStyle w:val="code"/>
      </w:pPr>
      <w:r>
        <w:t xml:space="preserve">    */</w:t>
      </w:r>
    </w:p>
    <w:p w14:paraId="4AA5003D" w14:textId="77777777" w:rsidR="00C136F4" w:rsidRDefault="00C136F4" w:rsidP="00C136F4">
      <w:pPr>
        <w:pStyle w:val="code"/>
      </w:pPr>
      <w:r>
        <w:t xml:space="preserve">    SAI_BRIDGE_PORT_ATTR_RIF_ID,</w:t>
      </w:r>
    </w:p>
    <w:p w14:paraId="08850305" w14:textId="77777777" w:rsidR="008676B3" w:rsidRDefault="008676B3" w:rsidP="008676B3">
      <w:pPr>
        <w:pStyle w:val="code"/>
      </w:pPr>
    </w:p>
    <w:p w14:paraId="71D1850B" w14:textId="7D857570" w:rsidR="008676B3" w:rsidRDefault="008676B3" w:rsidP="008676B3">
      <w:pPr>
        <w:pStyle w:val="code"/>
      </w:pPr>
      <w:r>
        <w:t>/** Assosiated tun</w:t>
      </w:r>
      <w:r w:rsidR="004C06AE">
        <w:t>n</w:t>
      </w:r>
      <w:r>
        <w:t xml:space="preserve">el id [sai_object_id_t] </w:t>
      </w:r>
    </w:p>
    <w:p w14:paraId="0DE9F9F9" w14:textId="77777777" w:rsidR="008676B3" w:rsidRDefault="008676B3" w:rsidP="008676B3">
      <w:pPr>
        <w:pStyle w:val="code"/>
      </w:pPr>
      <w:r>
        <w:t xml:space="preserve">    *  (MANDATORY_ON_CREATE when  SAI_BRIDEG_PORT_ATTR_TYPE == SAI_BRIDGE_PORT_TYPE_TUNNEL | CREATE_ONLY) </w:t>
      </w:r>
    </w:p>
    <w:p w14:paraId="64278C6A" w14:textId="77777777" w:rsidR="008676B3" w:rsidRDefault="008676B3" w:rsidP="008676B3">
      <w:pPr>
        <w:pStyle w:val="code"/>
      </w:pPr>
      <w:r>
        <w:t xml:space="preserve">    */</w:t>
      </w:r>
    </w:p>
    <w:p w14:paraId="5C4298DF" w14:textId="77777777" w:rsidR="008676B3" w:rsidRDefault="008676B3" w:rsidP="008676B3">
      <w:pPr>
        <w:pStyle w:val="code"/>
      </w:pPr>
      <w:r>
        <w:t xml:space="preserve">    SAI_BRIDGE_PORT_ATTR_TUNNEL_ID,</w:t>
      </w:r>
    </w:p>
    <w:p w14:paraId="01EF7F1A" w14:textId="77777777" w:rsidR="008676B3" w:rsidRDefault="008676B3" w:rsidP="008676B3">
      <w:pPr>
        <w:pStyle w:val="code"/>
      </w:pPr>
    </w:p>
    <w:p w14:paraId="5BEBC4FC" w14:textId="77777777" w:rsidR="008676B3" w:rsidRDefault="008676B3" w:rsidP="008676B3">
      <w:pPr>
        <w:pStyle w:val="code"/>
      </w:pPr>
      <w:commentRangeStart w:id="50"/>
      <w:commentRangeStart w:id="51"/>
      <w:r>
        <w:t>/</w:t>
      </w:r>
      <w:r w:rsidR="00A55F92">
        <w:t xml:space="preserve">** Assosiated bridge ID </w:t>
      </w:r>
      <w:r>
        <w:t xml:space="preserve"> [sai_object_id_t] </w:t>
      </w:r>
      <w:commentRangeEnd w:id="50"/>
      <w:r w:rsidR="00CF2C17">
        <w:rPr>
          <w:rStyle w:val="CommentReference"/>
          <w:rFonts w:ascii="Calibri" w:eastAsiaTheme="minorEastAsia" w:hAnsi="Calibri"/>
          <w:noProof w:val="0"/>
        </w:rPr>
        <w:commentReference w:id="50"/>
      </w:r>
      <w:commentRangeEnd w:id="51"/>
      <w:r w:rsidR="00A55F92">
        <w:rPr>
          <w:rStyle w:val="CommentReference"/>
          <w:rFonts w:ascii="Calibri" w:eastAsiaTheme="minorEastAsia" w:hAnsi="Calibri"/>
          <w:noProof w:val="0"/>
        </w:rPr>
        <w:commentReference w:id="51"/>
      </w:r>
    </w:p>
    <w:p w14:paraId="7EF0EEC2" w14:textId="77777777" w:rsidR="008676B3" w:rsidRDefault="008676B3" w:rsidP="00C136F4">
      <w:pPr>
        <w:pStyle w:val="code"/>
      </w:pPr>
      <w:r>
        <w:t xml:space="preserve">    *  (</w:t>
      </w:r>
      <w:r w:rsidR="00C136F4">
        <w:t xml:space="preserve">CREATE_AND_SET defult invalid bridge </w:t>
      </w:r>
      <w:r>
        <w:t xml:space="preserve">) </w:t>
      </w:r>
    </w:p>
    <w:p w14:paraId="7C0478F1" w14:textId="77777777" w:rsidR="008676B3" w:rsidRDefault="008676B3" w:rsidP="008676B3">
      <w:pPr>
        <w:pStyle w:val="code"/>
      </w:pPr>
      <w:r>
        <w:t xml:space="preserve">    */</w:t>
      </w:r>
    </w:p>
    <w:p w14:paraId="52A0A81E" w14:textId="77777777" w:rsidR="008676B3" w:rsidRDefault="008676B3" w:rsidP="008676B3">
      <w:pPr>
        <w:pStyle w:val="code"/>
      </w:pPr>
      <w:r>
        <w:t xml:space="preserve">    SAI_BRIDGE_PORT_ATTR_BRIDGE_ID,</w:t>
      </w:r>
    </w:p>
    <w:p w14:paraId="785E5665" w14:textId="77777777" w:rsidR="008676B3" w:rsidRDefault="008676B3" w:rsidP="008676B3">
      <w:pPr>
        <w:pStyle w:val="code"/>
      </w:pPr>
    </w:p>
    <w:p w14:paraId="5625562E" w14:textId="77777777" w:rsidR="008676B3" w:rsidRDefault="008676B3" w:rsidP="008676B3">
      <w:pPr>
        <w:pStyle w:val="code"/>
      </w:pPr>
      <w:r>
        <w:t xml:space="preserve">//bridge port attribute </w:t>
      </w:r>
      <w:r w:rsidR="00C136F4">
        <w:t xml:space="preserve">defualt leraning enadle </w:t>
      </w:r>
    </w:p>
    <w:p w14:paraId="7167F55B" w14:textId="77777777" w:rsidR="008676B3" w:rsidRDefault="008676B3" w:rsidP="008676B3">
      <w:pPr>
        <w:pStyle w:val="code"/>
        <w:rPr>
          <w:color w:val="000000" w:themeColor="text1"/>
        </w:rPr>
      </w:pPr>
      <w:r>
        <w:t xml:space="preserve">   </w:t>
      </w:r>
      <w:r w:rsidRPr="008676B3">
        <w:rPr>
          <w:rFonts w:cs="Consolas"/>
          <w:color w:val="000000" w:themeColor="text1"/>
          <w:szCs w:val="18"/>
          <w:shd w:val="clear" w:color="auto" w:fill="FFFFFF"/>
        </w:rPr>
        <w:t>SAI_</w:t>
      </w:r>
      <w:r>
        <w:rPr>
          <w:rFonts w:cs="Consolas"/>
          <w:color w:val="000000" w:themeColor="text1"/>
          <w:szCs w:val="18"/>
          <w:shd w:val="clear" w:color="auto" w:fill="FFFFFF"/>
        </w:rPr>
        <w:t>BRIDGE_</w:t>
      </w:r>
      <w:r w:rsidRPr="008676B3">
        <w:rPr>
          <w:rFonts w:cs="Consolas"/>
          <w:color w:val="000000" w:themeColor="text1"/>
          <w:szCs w:val="18"/>
          <w:shd w:val="clear" w:color="auto" w:fill="FFFFFF"/>
        </w:rPr>
        <w:t>PORT_ATTR_FDB_LEARNING,</w:t>
      </w:r>
      <w:r w:rsidRPr="008676B3">
        <w:rPr>
          <w:color w:val="000000" w:themeColor="text1"/>
        </w:rPr>
        <w:t xml:space="preserve"> </w:t>
      </w:r>
    </w:p>
    <w:p w14:paraId="3C3C8B4F" w14:textId="77777777" w:rsidR="00C136F4" w:rsidRDefault="00C136F4" w:rsidP="008676B3">
      <w:pPr>
        <w:pStyle w:val="code"/>
        <w:rPr>
          <w:color w:val="000000" w:themeColor="text1"/>
        </w:rPr>
      </w:pPr>
    </w:p>
    <w:p w14:paraId="79B93B39" w14:textId="77777777" w:rsidR="008676B3" w:rsidRPr="008676B3" w:rsidRDefault="00C136F4" w:rsidP="008676B3">
      <w:pPr>
        <w:pStyle w:val="code"/>
        <w:rPr>
          <w:color w:val="000000" w:themeColor="text1"/>
        </w:rPr>
      </w:pPr>
      <w:r>
        <w:rPr>
          <w:color w:val="000000" w:themeColor="text1"/>
        </w:rPr>
        <w:t xml:space="preserve">// </w:t>
      </w:r>
      <w:r>
        <w:t xml:space="preserve">defualt no limit </w:t>
      </w:r>
    </w:p>
    <w:p w14:paraId="5221FEA1" w14:textId="77777777" w:rsidR="008676B3" w:rsidRDefault="008676B3" w:rsidP="008676B3">
      <w:pPr>
        <w:pStyle w:val="code"/>
        <w:rPr>
          <w:rFonts w:cs="Consolas"/>
          <w:color w:val="000000" w:themeColor="text1"/>
          <w:szCs w:val="18"/>
          <w:shd w:val="clear" w:color="auto" w:fill="FFFFFF"/>
        </w:rPr>
      </w:pPr>
      <w:r w:rsidRPr="008676B3">
        <w:rPr>
          <w:rFonts w:cs="Consolas"/>
          <w:color w:val="000000" w:themeColor="text1"/>
          <w:szCs w:val="18"/>
          <w:shd w:val="clear" w:color="auto" w:fill="FFFFFF"/>
        </w:rPr>
        <w:t xml:space="preserve">   SAI_</w:t>
      </w:r>
      <w:r>
        <w:rPr>
          <w:rFonts w:cs="Consolas"/>
          <w:color w:val="000000" w:themeColor="text1"/>
          <w:szCs w:val="18"/>
          <w:shd w:val="clear" w:color="auto" w:fill="FFFFFF"/>
        </w:rPr>
        <w:t>BRIDGE_</w:t>
      </w:r>
      <w:r w:rsidRPr="008676B3">
        <w:rPr>
          <w:rFonts w:cs="Consolas"/>
          <w:color w:val="000000" w:themeColor="text1"/>
          <w:szCs w:val="18"/>
          <w:shd w:val="clear" w:color="auto" w:fill="FFFFFF"/>
        </w:rPr>
        <w:t>PORT_ATTR_MAX_LEARNED_ADDRESSES,</w:t>
      </w:r>
    </w:p>
    <w:p w14:paraId="7D324951" w14:textId="77777777" w:rsidR="008676B3" w:rsidRPr="008676B3" w:rsidRDefault="008676B3" w:rsidP="008676B3">
      <w:pPr>
        <w:pStyle w:val="code"/>
        <w:rPr>
          <w:rFonts w:cs="Consolas"/>
          <w:color w:val="000000" w:themeColor="text1"/>
          <w:szCs w:val="18"/>
          <w:shd w:val="clear" w:color="auto" w:fill="FFFFFF"/>
        </w:rPr>
      </w:pPr>
    </w:p>
    <w:p w14:paraId="0D3398AC" w14:textId="77777777" w:rsidR="008676B3" w:rsidRPr="00603B37" w:rsidRDefault="008676B3" w:rsidP="008676B3">
      <w:pPr>
        <w:pStyle w:val="code"/>
        <w:rPr>
          <w:rFonts w:cs="Consolas"/>
          <w:color w:val="FF0000"/>
          <w:szCs w:val="18"/>
          <w:shd w:val="clear" w:color="auto" w:fill="FFFFFF"/>
        </w:rPr>
      </w:pPr>
      <w:r w:rsidRPr="008676B3">
        <w:rPr>
          <w:rFonts w:cs="Consolas"/>
          <w:color w:val="000000" w:themeColor="text1"/>
          <w:szCs w:val="18"/>
          <w:shd w:val="clear" w:color="auto" w:fill="FFFFFF"/>
        </w:rPr>
        <w:t xml:space="preserve">   SAI_</w:t>
      </w:r>
      <w:r>
        <w:rPr>
          <w:rFonts w:cs="Consolas"/>
          <w:color w:val="000000" w:themeColor="text1"/>
          <w:szCs w:val="18"/>
          <w:shd w:val="clear" w:color="auto" w:fill="FFFFFF"/>
        </w:rPr>
        <w:t>BRIDGE_</w:t>
      </w:r>
      <w:r w:rsidRPr="008676B3">
        <w:rPr>
          <w:rFonts w:cs="Consolas"/>
          <w:color w:val="000000" w:themeColor="text1"/>
          <w:szCs w:val="18"/>
          <w:shd w:val="clear" w:color="auto" w:fill="FFFFFF"/>
        </w:rPr>
        <w:t xml:space="preserve">PORT_ATTR_FDB_LEARNING_LIMIT_VIOLATION ,  </w:t>
      </w:r>
    </w:p>
    <w:p w14:paraId="0F74B5DC" w14:textId="77777777" w:rsidR="008676B3" w:rsidRDefault="008676B3" w:rsidP="008676B3">
      <w:pPr>
        <w:pStyle w:val="code"/>
      </w:pPr>
    </w:p>
    <w:p w14:paraId="0B717551" w14:textId="77777777" w:rsidR="008676B3" w:rsidRDefault="008676B3" w:rsidP="008676B3">
      <w:pPr>
        <w:pStyle w:val="code"/>
      </w:pPr>
    </w:p>
    <w:p w14:paraId="1AAE6757" w14:textId="77777777" w:rsidR="008676B3" w:rsidRDefault="008676B3" w:rsidP="00B00BF4">
      <w:pPr>
        <w:pStyle w:val="code"/>
      </w:pPr>
    </w:p>
    <w:p w14:paraId="2FBF2FF3" w14:textId="77777777" w:rsidR="00B00BF4" w:rsidRDefault="00B00BF4" w:rsidP="00B04AD7">
      <w:pPr>
        <w:pStyle w:val="code"/>
      </w:pPr>
    </w:p>
    <w:p w14:paraId="549F51B8" w14:textId="77777777" w:rsidR="00B04AD7" w:rsidRDefault="00B00BF4" w:rsidP="00B04AD7">
      <w:pPr>
        <w:pStyle w:val="code"/>
      </w:pPr>
      <w:r>
        <w:t xml:space="preserve">   </w:t>
      </w:r>
    </w:p>
    <w:p w14:paraId="7F0EF4E1" w14:textId="77777777" w:rsidR="00B04AD7" w:rsidRDefault="00B04AD7" w:rsidP="00B04AD7">
      <w:pPr>
        <w:pStyle w:val="code"/>
      </w:pPr>
      <w:r>
        <w:t>} sai_</w:t>
      </w:r>
      <w:r w:rsidR="00A87CDE">
        <w:t>bridge_port_attr</w:t>
      </w:r>
      <w:r>
        <w:t>_t ;</w:t>
      </w:r>
    </w:p>
    <w:p w14:paraId="7BD5514C" w14:textId="77777777" w:rsidR="00B04AD7" w:rsidRDefault="00B04AD7" w:rsidP="00DE44B9">
      <w:pPr>
        <w:pStyle w:val="code"/>
      </w:pPr>
    </w:p>
    <w:p w14:paraId="419CD0A9" w14:textId="77777777" w:rsidR="00B04AD7" w:rsidRDefault="00B04AD7" w:rsidP="00DE44B9">
      <w:pPr>
        <w:pStyle w:val="code"/>
      </w:pPr>
    </w:p>
    <w:p w14:paraId="37FDCD92" w14:textId="77777777" w:rsidR="00DE44B9" w:rsidRDefault="00DE44B9" w:rsidP="00DE44B9">
      <w:pPr>
        <w:pStyle w:val="code"/>
      </w:pPr>
      <w:r>
        <w:t>/**</w:t>
      </w:r>
    </w:p>
    <w:p w14:paraId="1EC41C47" w14:textId="77777777" w:rsidR="00DE44B9" w:rsidRDefault="006D69FC" w:rsidP="00B04AD7">
      <w:pPr>
        <w:pStyle w:val="code"/>
      </w:pPr>
      <w:r>
        <w:t xml:space="preserve"> * @brief Create bridge port </w:t>
      </w:r>
    </w:p>
    <w:p w14:paraId="647D9925" w14:textId="77777777" w:rsidR="00DE44B9" w:rsidRDefault="00DE44B9" w:rsidP="00DE44B9">
      <w:pPr>
        <w:pStyle w:val="code"/>
      </w:pPr>
      <w:r>
        <w:t xml:space="preserve"> *</w:t>
      </w:r>
    </w:p>
    <w:p w14:paraId="416919FA" w14:textId="77777777" w:rsidR="00DE44B9" w:rsidRDefault="00DE44B9" w:rsidP="006D69FC">
      <w:pPr>
        <w:pStyle w:val="code"/>
      </w:pPr>
      <w:r>
        <w:t xml:space="preserve"> * @param[out] </w:t>
      </w:r>
      <w:r w:rsidR="006D69FC">
        <w:t xml:space="preserve"> bridge</w:t>
      </w:r>
      <w:r w:rsidR="00A87CDE">
        <w:t>_port</w:t>
      </w:r>
      <w:r w:rsidR="006D69FC">
        <w:t xml:space="preserve">_id </w:t>
      </w:r>
    </w:p>
    <w:p w14:paraId="7816571F" w14:textId="77777777" w:rsidR="00DE44B9" w:rsidRDefault="00DE44B9" w:rsidP="00DE44B9">
      <w:pPr>
        <w:pStyle w:val="code"/>
      </w:pPr>
      <w:r>
        <w:t xml:space="preserve"> * @param[in] </w:t>
      </w:r>
      <w:r w:rsidR="006D69FC">
        <w:tab/>
        <w:t xml:space="preserve"> </w:t>
      </w:r>
      <w:r>
        <w:t>attr_count number of attributes</w:t>
      </w:r>
    </w:p>
    <w:p w14:paraId="0C192F29" w14:textId="77777777" w:rsidR="00DE44B9" w:rsidRDefault="00DE44B9" w:rsidP="00DE44B9">
      <w:pPr>
        <w:pStyle w:val="code"/>
      </w:pPr>
      <w:r>
        <w:t xml:space="preserve"> * @param[in] </w:t>
      </w:r>
      <w:r w:rsidR="006D69FC">
        <w:tab/>
        <w:t xml:space="preserve"> </w:t>
      </w:r>
      <w:r>
        <w:t>attr_list array of attributes</w:t>
      </w:r>
    </w:p>
    <w:p w14:paraId="3D32E4C7" w14:textId="77777777" w:rsidR="00DE44B9" w:rsidRDefault="00DE44B9" w:rsidP="00DE44B9">
      <w:pPr>
        <w:pStyle w:val="code"/>
      </w:pPr>
      <w:r>
        <w:t xml:space="preserve"> *</w:t>
      </w:r>
    </w:p>
    <w:p w14:paraId="647F7890" w14:textId="77777777" w:rsidR="00DE44B9" w:rsidRDefault="00DE44B9" w:rsidP="00DE44B9">
      <w:pPr>
        <w:pStyle w:val="code"/>
      </w:pPr>
      <w:r>
        <w:t xml:space="preserve"> * @return  SAI_STATUS_SUCCESS on success</w:t>
      </w:r>
    </w:p>
    <w:p w14:paraId="09411717" w14:textId="77777777" w:rsidR="00DE44B9" w:rsidRDefault="00DE44B9" w:rsidP="00DE44B9">
      <w:pPr>
        <w:pStyle w:val="code"/>
      </w:pPr>
      <w:r>
        <w:t xml:space="preserve"> *          Failure status code on error</w:t>
      </w:r>
    </w:p>
    <w:p w14:paraId="211F7A9D" w14:textId="77777777" w:rsidR="00DE44B9" w:rsidRDefault="00DE44B9" w:rsidP="00DE44B9">
      <w:pPr>
        <w:pStyle w:val="code"/>
      </w:pPr>
      <w:r>
        <w:t xml:space="preserve"> */</w:t>
      </w:r>
    </w:p>
    <w:p w14:paraId="4FAFA7C9" w14:textId="77777777" w:rsidR="00DE44B9" w:rsidRDefault="00DE44B9" w:rsidP="00B04AD7">
      <w:pPr>
        <w:pStyle w:val="code"/>
      </w:pPr>
      <w:r>
        <w:t>typede</w:t>
      </w:r>
      <w:r w:rsidR="006D69FC">
        <w:t>f sai_status_t (*</w:t>
      </w:r>
      <w:r w:rsidR="006D69FC" w:rsidRPr="0007558E">
        <w:t>sai_create_</w:t>
      </w:r>
      <w:r w:rsidR="006D69FC">
        <w:t>bridge_port</w:t>
      </w:r>
      <w:r w:rsidR="006D69FC" w:rsidRPr="0007558E">
        <w:t>_fn</w:t>
      </w:r>
      <w:r>
        <w:t>)(</w:t>
      </w:r>
    </w:p>
    <w:p w14:paraId="20C4A030" w14:textId="77777777" w:rsidR="00DE44B9" w:rsidRDefault="00DE44B9" w:rsidP="00B04AD7">
      <w:pPr>
        <w:pStyle w:val="code"/>
      </w:pPr>
      <w:r>
        <w:t xml:space="preserve">    _Out_ sai_object_id_t* </w:t>
      </w:r>
      <w:r w:rsidR="006D69FC">
        <w:t>bridge_port</w:t>
      </w:r>
      <w:r w:rsidR="00A87CDE">
        <w:t>_id</w:t>
      </w:r>
      <w:r>
        <w:t>,</w:t>
      </w:r>
    </w:p>
    <w:p w14:paraId="324226EF" w14:textId="77777777" w:rsidR="00DE44B9" w:rsidRDefault="00DE44B9" w:rsidP="00DE44B9">
      <w:pPr>
        <w:pStyle w:val="code"/>
      </w:pPr>
      <w:r>
        <w:t xml:space="preserve">    _In_ uint32_t attr_count,</w:t>
      </w:r>
    </w:p>
    <w:p w14:paraId="2EDC5BF8" w14:textId="77777777" w:rsidR="00DE44B9" w:rsidRDefault="00DE44B9" w:rsidP="00DE44B9">
      <w:pPr>
        <w:pStyle w:val="code"/>
      </w:pPr>
      <w:r>
        <w:t xml:space="preserve">    _In_ const sai_attribute_t *attr_list</w:t>
      </w:r>
    </w:p>
    <w:p w14:paraId="56C0F4F6" w14:textId="77777777" w:rsidR="00DE44B9" w:rsidRDefault="00DE44B9" w:rsidP="00DE44B9">
      <w:pPr>
        <w:pStyle w:val="code"/>
      </w:pPr>
      <w:r>
        <w:t xml:space="preserve">    );</w:t>
      </w:r>
    </w:p>
    <w:p w14:paraId="4382603A" w14:textId="77777777" w:rsidR="00DE44B9" w:rsidRDefault="00DE44B9" w:rsidP="00DE44B9">
      <w:pPr>
        <w:pStyle w:val="code"/>
      </w:pPr>
    </w:p>
    <w:p w14:paraId="7BB26942" w14:textId="77777777" w:rsidR="00DE44B9" w:rsidRDefault="00DE44B9" w:rsidP="00DE44B9">
      <w:pPr>
        <w:pStyle w:val="code"/>
      </w:pPr>
      <w:r>
        <w:t>/**</w:t>
      </w:r>
    </w:p>
    <w:p w14:paraId="067D012A" w14:textId="77777777" w:rsidR="00DE44B9" w:rsidRDefault="00DE44B9" w:rsidP="00B04AD7">
      <w:pPr>
        <w:pStyle w:val="code"/>
      </w:pPr>
      <w:r>
        <w:t xml:space="preserve"> * @bri</w:t>
      </w:r>
      <w:r w:rsidR="00A87CDE">
        <w:t>ef Remove bridge port</w:t>
      </w:r>
    </w:p>
    <w:p w14:paraId="04A26939" w14:textId="77777777" w:rsidR="00DE44B9" w:rsidRDefault="00DE44B9" w:rsidP="00DE44B9">
      <w:pPr>
        <w:pStyle w:val="code"/>
      </w:pPr>
      <w:r>
        <w:t xml:space="preserve"> *</w:t>
      </w:r>
    </w:p>
    <w:p w14:paraId="65AB75B0" w14:textId="77777777" w:rsidR="00DE44B9" w:rsidRDefault="00DE44B9" w:rsidP="00A87CDE">
      <w:pPr>
        <w:pStyle w:val="code"/>
      </w:pPr>
      <w:r>
        <w:t xml:space="preserve"> *  @param[in] </w:t>
      </w:r>
      <w:r w:rsidR="00A87CDE">
        <w:t>bridge_port</w:t>
      </w:r>
      <w:r>
        <w:t>_id.</w:t>
      </w:r>
    </w:p>
    <w:p w14:paraId="7DCED3CD" w14:textId="77777777" w:rsidR="00DE44B9" w:rsidRDefault="00DE44B9" w:rsidP="00DE44B9">
      <w:pPr>
        <w:pStyle w:val="code"/>
      </w:pPr>
      <w:r>
        <w:t xml:space="preserve"> *</w:t>
      </w:r>
    </w:p>
    <w:p w14:paraId="02A04AC6" w14:textId="77777777" w:rsidR="00DE44B9" w:rsidRDefault="00DE44B9" w:rsidP="00DE44B9">
      <w:pPr>
        <w:pStyle w:val="code"/>
      </w:pPr>
      <w:r>
        <w:t xml:space="preserve"> *  @return  SAI_STATUS_SUCCESS on success</w:t>
      </w:r>
    </w:p>
    <w:p w14:paraId="5A61459A" w14:textId="77777777" w:rsidR="00DE44B9" w:rsidRDefault="00DE44B9" w:rsidP="00DE44B9">
      <w:pPr>
        <w:pStyle w:val="code"/>
      </w:pPr>
      <w:r>
        <w:t xml:space="preserve"> *           Failure status code on error</w:t>
      </w:r>
    </w:p>
    <w:p w14:paraId="60B7FD36" w14:textId="77777777" w:rsidR="00DE44B9" w:rsidRDefault="00DE44B9" w:rsidP="00DE44B9">
      <w:pPr>
        <w:pStyle w:val="code"/>
      </w:pPr>
      <w:r>
        <w:t xml:space="preserve"> */</w:t>
      </w:r>
    </w:p>
    <w:p w14:paraId="0D79F06A" w14:textId="1E4B559C" w:rsidR="00DE44B9" w:rsidRDefault="00DE44B9" w:rsidP="00A87CDE">
      <w:pPr>
        <w:pStyle w:val="code"/>
      </w:pPr>
      <w:r>
        <w:t>typedef sai_status_t (*sai_remove_</w:t>
      </w:r>
      <w:r w:rsidR="002C4765">
        <w:t>bridge</w:t>
      </w:r>
      <w:bookmarkStart w:id="52" w:name="_GoBack"/>
      <w:bookmarkEnd w:id="52"/>
      <w:r w:rsidR="00A87CDE">
        <w:t>_port</w:t>
      </w:r>
      <w:r>
        <w:t>_fn) (</w:t>
      </w:r>
    </w:p>
    <w:p w14:paraId="1A08C649" w14:textId="301469F3" w:rsidR="00DE44B9" w:rsidRDefault="00DE44B9">
      <w:pPr>
        <w:pStyle w:val="code"/>
      </w:pPr>
      <w:r>
        <w:t xml:space="preserve">    _In_  sai_object_id_t   </w:t>
      </w:r>
      <w:r w:rsidR="00A87CDE">
        <w:t>br</w:t>
      </w:r>
      <w:r w:rsidR="008704B4">
        <w:t>i</w:t>
      </w:r>
      <w:r w:rsidR="00A87CDE">
        <w:t>dge_port</w:t>
      </w:r>
      <w:r>
        <w:t>_id</w:t>
      </w:r>
    </w:p>
    <w:p w14:paraId="5DABA5B3" w14:textId="77777777" w:rsidR="00DE44B9" w:rsidRDefault="00DE44B9" w:rsidP="00DE44B9">
      <w:pPr>
        <w:pStyle w:val="code"/>
      </w:pPr>
      <w:r>
        <w:t xml:space="preserve">    );</w:t>
      </w:r>
    </w:p>
    <w:p w14:paraId="1D00B34C" w14:textId="77777777" w:rsidR="00DE44B9" w:rsidRDefault="00DE44B9" w:rsidP="00DE44B9">
      <w:pPr>
        <w:pStyle w:val="code"/>
      </w:pPr>
    </w:p>
    <w:p w14:paraId="3EEB3A55" w14:textId="77777777" w:rsidR="00DE44B9" w:rsidRDefault="00DE44B9" w:rsidP="00DE44B9">
      <w:pPr>
        <w:pStyle w:val="code"/>
      </w:pPr>
      <w:r>
        <w:t>/**</w:t>
      </w:r>
    </w:p>
    <w:p w14:paraId="6129B2E8" w14:textId="2A2D8312" w:rsidR="00DE44B9" w:rsidRDefault="00AA65DF" w:rsidP="00A87CDE">
      <w:pPr>
        <w:pStyle w:val="code"/>
      </w:pPr>
      <w:r>
        <w:t xml:space="preserve"> * @brief Set attribute</w:t>
      </w:r>
      <w:r w:rsidR="00DE44B9">
        <w:t xml:space="preserve"> for </w:t>
      </w:r>
      <w:r w:rsidR="00A87CDE">
        <w:t>bridge port</w:t>
      </w:r>
    </w:p>
    <w:p w14:paraId="17C15AEE" w14:textId="77777777" w:rsidR="00DE44B9" w:rsidRDefault="00DE44B9" w:rsidP="00DE44B9">
      <w:pPr>
        <w:pStyle w:val="code"/>
      </w:pPr>
      <w:r>
        <w:t xml:space="preserve"> *</w:t>
      </w:r>
    </w:p>
    <w:p w14:paraId="6FCA1E78" w14:textId="77777777" w:rsidR="00DE44B9" w:rsidRDefault="00DE44B9" w:rsidP="00D358C5">
      <w:pPr>
        <w:pStyle w:val="code"/>
      </w:pPr>
      <w:r>
        <w:t xml:space="preserve"> * @param[in] </w:t>
      </w:r>
      <w:r w:rsidR="00D358C5">
        <w:t xml:space="preserve">bridge port id </w:t>
      </w:r>
    </w:p>
    <w:p w14:paraId="37FFE2C5" w14:textId="77777777" w:rsidR="00DE44B9" w:rsidRDefault="00DE44B9" w:rsidP="00DE44B9">
      <w:pPr>
        <w:pStyle w:val="code"/>
      </w:pPr>
      <w:r>
        <w:t xml:space="preserve"> * @param[in] attr attribute to set</w:t>
      </w:r>
    </w:p>
    <w:p w14:paraId="6EAB7F19" w14:textId="77777777" w:rsidR="00DE44B9" w:rsidRDefault="00DE44B9" w:rsidP="00DE44B9">
      <w:pPr>
        <w:pStyle w:val="code"/>
      </w:pPr>
      <w:r>
        <w:t xml:space="preserve"> *</w:t>
      </w:r>
    </w:p>
    <w:p w14:paraId="4437D2A0" w14:textId="77777777" w:rsidR="00DE44B9" w:rsidRDefault="00DE44B9" w:rsidP="00DE44B9">
      <w:pPr>
        <w:pStyle w:val="code"/>
      </w:pPr>
      <w:r>
        <w:t xml:space="preserve"> * @return  SAI_STATUS_SUCCESS on success</w:t>
      </w:r>
    </w:p>
    <w:p w14:paraId="2C98175F" w14:textId="77777777" w:rsidR="00DE44B9" w:rsidRDefault="00DE44B9" w:rsidP="00DE44B9">
      <w:pPr>
        <w:pStyle w:val="code"/>
      </w:pPr>
      <w:r>
        <w:t xml:space="preserve"> *          Failure status code on error</w:t>
      </w:r>
    </w:p>
    <w:p w14:paraId="61C569C8" w14:textId="77777777" w:rsidR="00DE44B9" w:rsidRDefault="00DE44B9" w:rsidP="00DE44B9">
      <w:pPr>
        <w:pStyle w:val="code"/>
      </w:pPr>
      <w:r>
        <w:t xml:space="preserve"> */</w:t>
      </w:r>
    </w:p>
    <w:p w14:paraId="6D78086D" w14:textId="77777777" w:rsidR="00DE44B9" w:rsidRDefault="00DE44B9" w:rsidP="00DE44B9">
      <w:pPr>
        <w:pStyle w:val="code"/>
      </w:pPr>
    </w:p>
    <w:p w14:paraId="30E83795" w14:textId="77777777" w:rsidR="00DE44B9" w:rsidRDefault="00DE44B9" w:rsidP="00A87CDE">
      <w:pPr>
        <w:pStyle w:val="code"/>
      </w:pPr>
      <w:r>
        <w:t>typedef sai_status_t (*sai_set_</w:t>
      </w:r>
      <w:r w:rsidR="00A87CDE">
        <w:t>bridge_port</w:t>
      </w:r>
      <w:r>
        <w:t>_attribute_fn)(</w:t>
      </w:r>
    </w:p>
    <w:p w14:paraId="57A91DE1" w14:textId="77777777" w:rsidR="00DE44B9" w:rsidRDefault="00DE44B9" w:rsidP="00A87CDE">
      <w:pPr>
        <w:pStyle w:val="code"/>
      </w:pPr>
      <w:r>
        <w:t xml:space="preserve">    _In_ sai_object_id_t  </w:t>
      </w:r>
      <w:r w:rsidR="00A87CDE">
        <w:t>bridge_port</w:t>
      </w:r>
      <w:r>
        <w:t>_id,</w:t>
      </w:r>
    </w:p>
    <w:p w14:paraId="0DEC16E9" w14:textId="77777777" w:rsidR="00DE44B9" w:rsidRDefault="00DE44B9" w:rsidP="00DE44B9">
      <w:pPr>
        <w:pStyle w:val="code"/>
      </w:pPr>
      <w:r>
        <w:t xml:space="preserve">    _In_ const sai_attribute_t *attr</w:t>
      </w:r>
    </w:p>
    <w:p w14:paraId="353797C7" w14:textId="77777777" w:rsidR="00DE44B9" w:rsidRDefault="00DE44B9" w:rsidP="00DE44B9">
      <w:pPr>
        <w:pStyle w:val="code"/>
      </w:pPr>
      <w:r>
        <w:t xml:space="preserve">    );</w:t>
      </w:r>
    </w:p>
    <w:p w14:paraId="30C66A70" w14:textId="77777777" w:rsidR="00DE44B9" w:rsidRDefault="00DE44B9" w:rsidP="00DE44B9">
      <w:pPr>
        <w:pStyle w:val="code"/>
      </w:pPr>
    </w:p>
    <w:p w14:paraId="46EE068E" w14:textId="77777777" w:rsidR="00DE44B9" w:rsidRDefault="00DE44B9" w:rsidP="00DE44B9">
      <w:pPr>
        <w:pStyle w:val="code"/>
        <w:ind w:firstLine="405"/>
      </w:pPr>
    </w:p>
    <w:p w14:paraId="347E5472" w14:textId="77777777" w:rsidR="00DE44B9" w:rsidRDefault="00DE44B9" w:rsidP="00DE44B9">
      <w:pPr>
        <w:pStyle w:val="code"/>
      </w:pPr>
      <w:r>
        <w:t>/**</w:t>
      </w:r>
    </w:p>
    <w:p w14:paraId="6D7A719A" w14:textId="08417DD4" w:rsidR="00DE44B9" w:rsidRDefault="00DE44B9" w:rsidP="00DE44B9">
      <w:pPr>
        <w:pStyle w:val="code"/>
      </w:pPr>
      <w:r>
        <w:t xml:space="preserve"> * @b</w:t>
      </w:r>
      <w:r w:rsidR="00A87CDE">
        <w:t>rief  Get attr</w:t>
      </w:r>
      <w:r w:rsidR="00AA65DF">
        <w:t>i</w:t>
      </w:r>
      <w:r w:rsidR="00A87CDE">
        <w:t xml:space="preserve">butes of bridge port </w:t>
      </w:r>
    </w:p>
    <w:p w14:paraId="0D651922" w14:textId="77777777" w:rsidR="00DE44B9" w:rsidRDefault="00DE44B9" w:rsidP="00DE44B9">
      <w:pPr>
        <w:pStyle w:val="code"/>
      </w:pPr>
      <w:r>
        <w:t xml:space="preserve"> *</w:t>
      </w:r>
    </w:p>
    <w:p w14:paraId="7A81EE50" w14:textId="77777777" w:rsidR="00DE44B9" w:rsidRDefault="00DE44B9" w:rsidP="00D358C5">
      <w:pPr>
        <w:pStyle w:val="code"/>
      </w:pPr>
      <w:r>
        <w:t xml:space="preserve"> * @param[in</w:t>
      </w:r>
      <w:r w:rsidR="00A87CDE">
        <w:t>] bridge_port_id</w:t>
      </w:r>
    </w:p>
    <w:p w14:paraId="65A05F68" w14:textId="77777777" w:rsidR="00DE44B9" w:rsidRDefault="00DE44B9" w:rsidP="00DE44B9">
      <w:pPr>
        <w:pStyle w:val="code"/>
      </w:pPr>
      <w:r>
        <w:t xml:space="preserve"> * @param[in] attr_count  number of attributes</w:t>
      </w:r>
    </w:p>
    <w:p w14:paraId="54790BCC" w14:textId="77777777" w:rsidR="00DE44B9" w:rsidRDefault="00DE44B9" w:rsidP="00DE44B9">
      <w:pPr>
        <w:pStyle w:val="code"/>
      </w:pPr>
      <w:r>
        <w:t xml:space="preserve"> * @param[inout] attr_list  array of attributes</w:t>
      </w:r>
    </w:p>
    <w:p w14:paraId="42C663FB" w14:textId="77777777" w:rsidR="00DE44B9" w:rsidRDefault="00DE44B9" w:rsidP="00DE44B9">
      <w:pPr>
        <w:pStyle w:val="code"/>
      </w:pPr>
      <w:r>
        <w:t xml:space="preserve"> *</w:t>
      </w:r>
    </w:p>
    <w:p w14:paraId="4FF669FA" w14:textId="77777777" w:rsidR="00DE44B9" w:rsidRDefault="00DE44B9" w:rsidP="00DE44B9">
      <w:pPr>
        <w:pStyle w:val="code"/>
      </w:pPr>
      <w:r>
        <w:t xml:space="preserve"> * @return SAI_STATUS_SUCCESS on success</w:t>
      </w:r>
    </w:p>
    <w:p w14:paraId="3B4C74D6" w14:textId="77777777" w:rsidR="00DE44B9" w:rsidRDefault="00DE44B9" w:rsidP="00DE44B9">
      <w:pPr>
        <w:pStyle w:val="code"/>
      </w:pPr>
      <w:r>
        <w:t xml:space="preserve"> *        Failure status code on error</w:t>
      </w:r>
    </w:p>
    <w:p w14:paraId="7F2B077C" w14:textId="77777777" w:rsidR="00DE44B9" w:rsidRDefault="00DE44B9" w:rsidP="00DE44B9">
      <w:pPr>
        <w:pStyle w:val="code"/>
      </w:pPr>
      <w:r>
        <w:t xml:space="preserve"> */</w:t>
      </w:r>
    </w:p>
    <w:p w14:paraId="30CB26C5" w14:textId="77777777" w:rsidR="00DE44B9" w:rsidRDefault="00DE44B9" w:rsidP="00DE44B9">
      <w:pPr>
        <w:pStyle w:val="code"/>
      </w:pPr>
    </w:p>
    <w:p w14:paraId="7C9B1DD1" w14:textId="77777777" w:rsidR="00DE44B9" w:rsidRDefault="00DE44B9" w:rsidP="00DE44B9">
      <w:pPr>
        <w:pStyle w:val="code"/>
      </w:pPr>
    </w:p>
    <w:p w14:paraId="65D3DB5A" w14:textId="77777777" w:rsidR="00DE44B9" w:rsidRDefault="00DE44B9" w:rsidP="00DE44B9">
      <w:pPr>
        <w:pStyle w:val="code"/>
      </w:pPr>
      <w:r>
        <w:t>typedef sai_status_t (*sai_get_</w:t>
      </w:r>
      <w:r w:rsidR="00A87CDE">
        <w:t>bridge_port</w:t>
      </w:r>
      <w:r>
        <w:t>_attribute_fn)(</w:t>
      </w:r>
    </w:p>
    <w:p w14:paraId="0B92F26D" w14:textId="77777777" w:rsidR="00DE44B9" w:rsidRDefault="00DE44B9" w:rsidP="00D358C5">
      <w:pPr>
        <w:pStyle w:val="code"/>
      </w:pPr>
      <w:r>
        <w:t xml:space="preserve">     _In_ </w:t>
      </w:r>
      <w:r w:rsidR="00D358C5">
        <w:t>sai_object</w:t>
      </w:r>
      <w:r w:rsidR="00A87CDE">
        <w:t>_id_t   bridge_port</w:t>
      </w:r>
      <w:r>
        <w:t>_id ,</w:t>
      </w:r>
    </w:p>
    <w:p w14:paraId="1F6AF433" w14:textId="77777777" w:rsidR="00DE44B9" w:rsidRDefault="00DE44B9" w:rsidP="00DE44B9">
      <w:pPr>
        <w:pStyle w:val="code"/>
      </w:pPr>
      <w:r>
        <w:lastRenderedPageBreak/>
        <w:t xml:space="preserve">     _In_ uint32_t attr_count,</w:t>
      </w:r>
    </w:p>
    <w:p w14:paraId="65270FA2" w14:textId="77777777" w:rsidR="00DE44B9" w:rsidRDefault="00DE44B9" w:rsidP="00DE44B9">
      <w:pPr>
        <w:pStyle w:val="code"/>
      </w:pPr>
      <w:r>
        <w:t xml:space="preserve">     _Inout_ sai_attribute_t *attr_list</w:t>
      </w:r>
    </w:p>
    <w:p w14:paraId="268FA227" w14:textId="77777777" w:rsidR="00DE44B9" w:rsidRDefault="00DE44B9" w:rsidP="00256978">
      <w:pPr>
        <w:pStyle w:val="code"/>
        <w:ind w:firstLine="405"/>
      </w:pPr>
      <w:r>
        <w:t>);</w:t>
      </w:r>
    </w:p>
    <w:p w14:paraId="6F4C8603" w14:textId="77777777" w:rsidR="00256978" w:rsidRDefault="00256978" w:rsidP="00256978">
      <w:pPr>
        <w:pStyle w:val="code"/>
        <w:ind w:firstLine="405"/>
      </w:pPr>
    </w:p>
    <w:p w14:paraId="65BE04BE" w14:textId="77777777" w:rsidR="00DE44B9" w:rsidRDefault="00A87CDE" w:rsidP="001A20A1">
      <w:pPr>
        <w:pStyle w:val="Heading3"/>
      </w:pPr>
      <w:bookmarkStart w:id="53" w:name="_Toc468046362"/>
      <w:r>
        <w:t xml:space="preserve">Bridge port </w:t>
      </w:r>
      <w:r w:rsidR="00DE44B9">
        <w:t xml:space="preserve"> API summary</w:t>
      </w:r>
      <w:bookmarkEnd w:id="53"/>
    </w:p>
    <w:p w14:paraId="45C8DD57" w14:textId="77777777" w:rsidR="00DE44B9" w:rsidRPr="0007558E" w:rsidRDefault="00DE44B9" w:rsidP="002262F2">
      <w:pPr>
        <w:pStyle w:val="code"/>
      </w:pPr>
      <w:r>
        <w:t>ty</w:t>
      </w:r>
      <w:r w:rsidR="00A87CDE">
        <w:t>pedef struct  bridge</w:t>
      </w:r>
      <w:r w:rsidR="006D69FC">
        <w:t>_</w:t>
      </w:r>
      <w:r w:rsidR="00D358C5">
        <w:t>port_</w:t>
      </w:r>
      <w:r w:rsidR="006D69FC">
        <w:t>t</w:t>
      </w:r>
    </w:p>
    <w:p w14:paraId="45E03729" w14:textId="77777777" w:rsidR="00DE44B9" w:rsidRPr="0007558E" w:rsidRDefault="00DE44B9" w:rsidP="002262F2">
      <w:pPr>
        <w:pStyle w:val="code"/>
      </w:pPr>
      <w:r w:rsidRPr="0007558E">
        <w:t>{</w:t>
      </w:r>
    </w:p>
    <w:p w14:paraId="45B0F098" w14:textId="77777777" w:rsidR="00DE44B9" w:rsidRPr="0007558E" w:rsidRDefault="00DE44B9" w:rsidP="002262F2">
      <w:pPr>
        <w:pStyle w:val="code"/>
      </w:pPr>
      <w:r w:rsidRPr="0007558E">
        <w:t xml:space="preserve">    sai_create_</w:t>
      </w:r>
      <w:r w:rsidR="006D69FC">
        <w:t>bridge_port</w:t>
      </w:r>
      <w:r w:rsidRPr="0007558E">
        <w:t xml:space="preserve">_fn         </w:t>
      </w:r>
      <w:r>
        <w:tab/>
      </w:r>
      <w:r>
        <w:tab/>
      </w:r>
      <w:r>
        <w:tab/>
      </w:r>
      <w:r w:rsidRPr="0007558E">
        <w:t>create_</w:t>
      </w:r>
      <w:r w:rsidR="006D69FC">
        <w:t>bridge_port</w:t>
      </w:r>
      <w:r w:rsidRPr="0007558E">
        <w:t>;</w:t>
      </w:r>
    </w:p>
    <w:p w14:paraId="300AC2BF" w14:textId="77777777" w:rsidR="006D69FC" w:rsidRDefault="006D69FC" w:rsidP="002262F2">
      <w:pPr>
        <w:pStyle w:val="code"/>
      </w:pPr>
      <w:r>
        <w:t xml:space="preserve">    sai_remove</w:t>
      </w:r>
      <w:r w:rsidRPr="0007558E">
        <w:t>_</w:t>
      </w:r>
      <w:r>
        <w:t xml:space="preserve">bridge_port_fn </w:t>
      </w:r>
      <w:r>
        <w:tab/>
      </w:r>
      <w:r>
        <w:tab/>
      </w:r>
      <w:r>
        <w:tab/>
      </w:r>
      <w:r w:rsidR="002262F2">
        <w:tab/>
      </w:r>
      <w:r>
        <w:t>remove</w:t>
      </w:r>
      <w:r w:rsidRPr="0007558E">
        <w:t>_</w:t>
      </w:r>
      <w:r>
        <w:t>bridge_port</w:t>
      </w:r>
      <w:r w:rsidRPr="0007558E">
        <w:t>;</w:t>
      </w:r>
      <w:r w:rsidR="00DE44B9" w:rsidRPr="0007558E">
        <w:t xml:space="preserve">   </w:t>
      </w:r>
    </w:p>
    <w:p w14:paraId="27DDF6D3" w14:textId="77777777" w:rsidR="00DE44B9" w:rsidRPr="0007558E" w:rsidRDefault="006D69FC" w:rsidP="002262F2">
      <w:pPr>
        <w:pStyle w:val="code"/>
      </w:pPr>
      <w:r>
        <w:t xml:space="preserve">   </w:t>
      </w:r>
      <w:r w:rsidR="00DE44B9" w:rsidRPr="0007558E">
        <w:t xml:space="preserve"> sai_set_</w:t>
      </w:r>
      <w:r>
        <w:t>bridge_port</w:t>
      </w:r>
      <w:r w:rsidR="00B04AD7">
        <w:t xml:space="preserve">_attribute_fn  </w:t>
      </w:r>
      <w:r w:rsidR="00B04AD7">
        <w:tab/>
      </w:r>
      <w:r>
        <w:tab/>
      </w:r>
      <w:r>
        <w:tab/>
        <w:t>set_bridge_port</w:t>
      </w:r>
      <w:r w:rsidR="00E20AB7">
        <w:t>_attribute</w:t>
      </w:r>
      <w:r w:rsidR="00DE44B9" w:rsidRPr="0007558E">
        <w:t>;</w:t>
      </w:r>
    </w:p>
    <w:p w14:paraId="0952C38A" w14:textId="77777777" w:rsidR="00DE44B9" w:rsidRDefault="002262F2" w:rsidP="002262F2">
      <w:pPr>
        <w:pStyle w:val="code"/>
      </w:pPr>
      <w:r>
        <w:t xml:space="preserve">    </w:t>
      </w:r>
      <w:r w:rsidR="00DE44B9" w:rsidRPr="0007558E">
        <w:t>sai_get_</w:t>
      </w:r>
      <w:r w:rsidR="006D69FC">
        <w:t>bridge_port</w:t>
      </w:r>
      <w:r w:rsidR="00B04AD7">
        <w:t xml:space="preserve">_attribute_fn  </w:t>
      </w:r>
      <w:r w:rsidR="00B04AD7">
        <w:tab/>
      </w:r>
      <w:r w:rsidR="00B04AD7">
        <w:tab/>
      </w:r>
      <w:r w:rsidR="006D69FC">
        <w:tab/>
        <w:t>get_bridge_port</w:t>
      </w:r>
      <w:r w:rsidR="00E20AB7">
        <w:t>_attribute</w:t>
      </w:r>
      <w:r w:rsidR="00DE44B9" w:rsidRPr="0007558E">
        <w:t>;</w:t>
      </w:r>
    </w:p>
    <w:p w14:paraId="4724322A" w14:textId="77777777" w:rsidR="00A87CDE" w:rsidRDefault="00A87CDE" w:rsidP="002262F2">
      <w:pPr>
        <w:pStyle w:val="code"/>
      </w:pPr>
      <w:r>
        <w:t xml:space="preserve">    </w:t>
      </w:r>
    </w:p>
    <w:p w14:paraId="52A55577" w14:textId="77777777" w:rsidR="00DE44B9" w:rsidRDefault="00DE44B9" w:rsidP="002262F2">
      <w:pPr>
        <w:pStyle w:val="code"/>
      </w:pPr>
      <w:r w:rsidRPr="0007558E">
        <w:t>}</w:t>
      </w:r>
      <w:r w:rsidR="00A87CDE">
        <w:t xml:space="preserve"> sai_bridge</w:t>
      </w:r>
      <w:r>
        <w:t>_</w:t>
      </w:r>
      <w:r w:rsidR="00D358C5">
        <w:t>port_</w:t>
      </w:r>
      <w:r w:rsidRPr="0007558E">
        <w:t>api_t</w:t>
      </w:r>
      <w:r>
        <w:t>;</w:t>
      </w:r>
    </w:p>
    <w:p w14:paraId="2BCC98C3" w14:textId="77777777" w:rsidR="00D358C5" w:rsidRDefault="00D358C5"/>
    <w:p w14:paraId="630D4535" w14:textId="77777777" w:rsidR="00D358C5" w:rsidRDefault="00D358C5" w:rsidP="00D358C5">
      <w:pPr>
        <w:pStyle w:val="Heading2"/>
      </w:pPr>
      <w:bookmarkStart w:id="54" w:name="_Toc468046363"/>
      <w:r>
        <w:t xml:space="preserve">SAI bridge </w:t>
      </w:r>
      <w:r w:rsidRPr="00A27EDF">
        <w:t>object</w:t>
      </w:r>
      <w:bookmarkEnd w:id="54"/>
      <w:r w:rsidRPr="00A27EDF">
        <w:t xml:space="preserve"> </w:t>
      </w:r>
    </w:p>
    <w:p w14:paraId="0F24F054" w14:textId="77777777" w:rsidR="002343AB" w:rsidRDefault="002343AB" w:rsidP="00D358C5">
      <w:pPr>
        <w:pStyle w:val="code"/>
      </w:pPr>
    </w:p>
    <w:p w14:paraId="1724737A" w14:textId="77777777" w:rsidR="002343AB" w:rsidRDefault="002343AB" w:rsidP="00D358C5">
      <w:pPr>
        <w:pStyle w:val="code"/>
      </w:pPr>
    </w:p>
    <w:p w14:paraId="6C6EC232" w14:textId="77777777" w:rsidR="002343AB" w:rsidRDefault="002343AB" w:rsidP="00D358C5">
      <w:pPr>
        <w:pStyle w:val="code"/>
      </w:pPr>
    </w:p>
    <w:p w14:paraId="701CDED0" w14:textId="77777777" w:rsidR="002343AB" w:rsidRDefault="002343AB" w:rsidP="002343AB">
      <w:pPr>
        <w:pStyle w:val="code"/>
      </w:pPr>
      <w:r>
        <w:t xml:space="preserve">typedef enum _sai_bridge_type_t </w:t>
      </w:r>
    </w:p>
    <w:p w14:paraId="1E9CCC13" w14:textId="77777777" w:rsidR="002343AB" w:rsidRDefault="002343AB" w:rsidP="002343AB">
      <w:pPr>
        <w:pStyle w:val="code"/>
      </w:pPr>
      <w:r>
        <w:t>{</w:t>
      </w:r>
    </w:p>
    <w:p w14:paraId="004DA7C8" w14:textId="77777777" w:rsidR="002343AB" w:rsidRPr="002343AB" w:rsidRDefault="002343AB" w:rsidP="002343AB">
      <w:pPr>
        <w:pStyle w:val="code"/>
      </w:pPr>
      <w:r>
        <w:t xml:space="preserve">    </w:t>
      </w:r>
    </w:p>
    <w:p w14:paraId="3E2A63F2" w14:textId="77777777" w:rsidR="002343AB" w:rsidRDefault="002343AB" w:rsidP="002343AB">
      <w:pPr>
        <w:pStyle w:val="code"/>
      </w:pPr>
      <w:r>
        <w:t xml:space="preserve">    SAI_BRIDGE</w:t>
      </w:r>
      <w:r w:rsidRPr="002343AB">
        <w:t>_TYPE_</w:t>
      </w:r>
      <w:r>
        <w:t>1Q</w:t>
      </w:r>
      <w:r w:rsidRPr="002343AB">
        <w:t>,</w:t>
      </w:r>
    </w:p>
    <w:p w14:paraId="7B490EE8" w14:textId="77777777" w:rsidR="002343AB" w:rsidRDefault="002343AB" w:rsidP="002343AB">
      <w:pPr>
        <w:pStyle w:val="code"/>
      </w:pPr>
    </w:p>
    <w:p w14:paraId="3CCDDA42" w14:textId="77777777" w:rsidR="002343AB" w:rsidRPr="002343AB" w:rsidRDefault="002343AB" w:rsidP="002343AB">
      <w:pPr>
        <w:pStyle w:val="code"/>
      </w:pPr>
      <w:r>
        <w:t xml:space="preserve">    SAI_BRIDGE</w:t>
      </w:r>
      <w:r w:rsidRPr="002343AB">
        <w:t>_TYPE_</w:t>
      </w:r>
      <w:r>
        <w:t>1D</w:t>
      </w:r>
      <w:r w:rsidRPr="002343AB">
        <w:t>,</w:t>
      </w:r>
    </w:p>
    <w:p w14:paraId="403AF91B" w14:textId="77777777" w:rsidR="002343AB" w:rsidRPr="00B00BF4" w:rsidRDefault="002343AB" w:rsidP="002343AB">
      <w:pPr>
        <w:pStyle w:val="code"/>
      </w:pPr>
    </w:p>
    <w:p w14:paraId="31736690" w14:textId="77777777" w:rsidR="002343AB" w:rsidRDefault="002343AB" w:rsidP="002343AB">
      <w:pPr>
        <w:pStyle w:val="code"/>
      </w:pPr>
    </w:p>
    <w:p w14:paraId="33326F6A" w14:textId="77777777" w:rsidR="002343AB" w:rsidRDefault="002343AB" w:rsidP="002343AB">
      <w:pPr>
        <w:pStyle w:val="code"/>
      </w:pPr>
      <w:r>
        <w:t>} sai_bridge_type_t;</w:t>
      </w:r>
    </w:p>
    <w:p w14:paraId="30E90BD4" w14:textId="77777777" w:rsidR="002343AB" w:rsidRDefault="002343AB" w:rsidP="00D358C5">
      <w:pPr>
        <w:pStyle w:val="code"/>
      </w:pPr>
    </w:p>
    <w:p w14:paraId="77778114" w14:textId="77777777" w:rsidR="002343AB" w:rsidRDefault="002343AB" w:rsidP="00D358C5">
      <w:pPr>
        <w:pStyle w:val="code"/>
      </w:pPr>
    </w:p>
    <w:p w14:paraId="3E9FDDE4" w14:textId="77777777" w:rsidR="00D358C5" w:rsidRDefault="00D358C5" w:rsidP="00D358C5">
      <w:pPr>
        <w:pStyle w:val="code"/>
      </w:pPr>
      <w:commentRangeStart w:id="55"/>
      <w:commentRangeStart w:id="56"/>
      <w:r>
        <w:t>typedef enum _sai_bridge_attr_t</w:t>
      </w:r>
      <w:commentRangeEnd w:id="55"/>
      <w:r w:rsidR="00E946BD">
        <w:rPr>
          <w:rStyle w:val="CommentReference"/>
          <w:rFonts w:ascii="Calibri" w:eastAsiaTheme="minorEastAsia" w:hAnsi="Calibri"/>
          <w:noProof w:val="0"/>
        </w:rPr>
        <w:commentReference w:id="55"/>
      </w:r>
      <w:commentRangeEnd w:id="56"/>
      <w:r w:rsidR="00176061">
        <w:rPr>
          <w:rStyle w:val="CommentReference"/>
          <w:rFonts w:ascii="Calibri" w:eastAsiaTheme="minorEastAsia" w:hAnsi="Calibri"/>
          <w:noProof w:val="0"/>
        </w:rPr>
        <w:commentReference w:id="56"/>
      </w:r>
    </w:p>
    <w:p w14:paraId="161056F6" w14:textId="77777777" w:rsidR="00D358C5" w:rsidRDefault="00D358C5" w:rsidP="00D358C5">
      <w:pPr>
        <w:pStyle w:val="code"/>
      </w:pPr>
      <w:r>
        <w:t>{</w:t>
      </w:r>
    </w:p>
    <w:p w14:paraId="0BE4DAC3" w14:textId="77777777" w:rsidR="005775FD" w:rsidRDefault="005775FD" w:rsidP="00D358C5">
      <w:pPr>
        <w:pStyle w:val="code"/>
      </w:pPr>
    </w:p>
    <w:p w14:paraId="65A91193" w14:textId="77777777" w:rsidR="002262F2" w:rsidRDefault="002262F2" w:rsidP="002343AB">
      <w:pPr>
        <w:pStyle w:val="code"/>
      </w:pPr>
      <w:r>
        <w:t xml:space="preserve">   /** </w:t>
      </w:r>
      <w:r w:rsidR="002343AB">
        <w:t xml:space="preserve">SAI bridge type vlan_aware , non_vlan_aware [sai_bridge_type_t] </w:t>
      </w:r>
      <w:r>
        <w:t>*/</w:t>
      </w:r>
    </w:p>
    <w:p w14:paraId="22143116" w14:textId="77777777" w:rsidR="00D358C5" w:rsidRDefault="002262F2" w:rsidP="002343AB">
      <w:pPr>
        <w:pStyle w:val="code"/>
      </w:pPr>
      <w:commentRangeStart w:id="57"/>
      <w:r>
        <w:t xml:space="preserve">    SAI_BRIDGE_ATTR_</w:t>
      </w:r>
      <w:r w:rsidR="002343AB">
        <w:t>TYPE</w:t>
      </w:r>
      <w:r>
        <w:t>,</w:t>
      </w:r>
      <w:commentRangeEnd w:id="57"/>
      <w:r w:rsidR="00E946BD">
        <w:rPr>
          <w:rStyle w:val="CommentReference"/>
          <w:rFonts w:ascii="Calibri" w:eastAsiaTheme="minorEastAsia" w:hAnsi="Calibri"/>
          <w:noProof w:val="0"/>
        </w:rPr>
        <w:commentReference w:id="57"/>
      </w:r>
    </w:p>
    <w:p w14:paraId="7BABD60E" w14:textId="77777777" w:rsidR="002262F2" w:rsidRDefault="002262F2" w:rsidP="002262F2">
      <w:pPr>
        <w:pStyle w:val="code"/>
      </w:pPr>
    </w:p>
    <w:p w14:paraId="0A3FD8B7" w14:textId="77777777" w:rsidR="00D358C5" w:rsidRDefault="00D358C5" w:rsidP="00D358C5">
      <w:pPr>
        <w:pStyle w:val="code"/>
      </w:pPr>
      <w:r>
        <w:t>} sai_bridge_attr_t ;</w:t>
      </w:r>
    </w:p>
    <w:p w14:paraId="4E69A13F" w14:textId="77777777" w:rsidR="00D358C5" w:rsidRDefault="00D358C5" w:rsidP="00D358C5">
      <w:pPr>
        <w:pStyle w:val="code"/>
      </w:pPr>
    </w:p>
    <w:p w14:paraId="455BD3A4" w14:textId="77777777" w:rsidR="00D358C5" w:rsidRDefault="00D358C5" w:rsidP="00D358C5">
      <w:pPr>
        <w:pStyle w:val="code"/>
      </w:pPr>
    </w:p>
    <w:p w14:paraId="6ED307AD" w14:textId="77777777" w:rsidR="00D358C5" w:rsidRDefault="00D358C5" w:rsidP="00D358C5">
      <w:pPr>
        <w:pStyle w:val="code"/>
      </w:pPr>
      <w:r>
        <w:t>/**</w:t>
      </w:r>
    </w:p>
    <w:p w14:paraId="30DA7488" w14:textId="77777777" w:rsidR="00D358C5" w:rsidRDefault="00D358C5" w:rsidP="00D358C5">
      <w:pPr>
        <w:pStyle w:val="code"/>
      </w:pPr>
      <w:r>
        <w:t xml:space="preserve"> * @brief Create bridge</w:t>
      </w:r>
    </w:p>
    <w:p w14:paraId="47B54279" w14:textId="77777777" w:rsidR="00D358C5" w:rsidRDefault="00D358C5" w:rsidP="00D358C5">
      <w:pPr>
        <w:pStyle w:val="code"/>
      </w:pPr>
      <w:r>
        <w:t xml:space="preserve"> *</w:t>
      </w:r>
    </w:p>
    <w:p w14:paraId="0FC3F739" w14:textId="77777777" w:rsidR="00D358C5" w:rsidRDefault="00D358C5" w:rsidP="00D358C5">
      <w:pPr>
        <w:pStyle w:val="code"/>
      </w:pPr>
      <w:r>
        <w:t xml:space="preserve"> * @param[out]  bridge_port_id </w:t>
      </w:r>
    </w:p>
    <w:p w14:paraId="6BF00252" w14:textId="77777777" w:rsidR="00D358C5" w:rsidRDefault="00D358C5" w:rsidP="00D358C5">
      <w:pPr>
        <w:pStyle w:val="code"/>
      </w:pPr>
      <w:r>
        <w:t xml:space="preserve"> * @param[in] </w:t>
      </w:r>
      <w:r>
        <w:tab/>
        <w:t xml:space="preserve"> attr_count number of attributes</w:t>
      </w:r>
    </w:p>
    <w:p w14:paraId="719601F7" w14:textId="77777777" w:rsidR="00D358C5" w:rsidRDefault="00D358C5" w:rsidP="00D358C5">
      <w:pPr>
        <w:pStyle w:val="code"/>
      </w:pPr>
      <w:r>
        <w:t xml:space="preserve"> * @param[in] </w:t>
      </w:r>
      <w:r>
        <w:tab/>
        <w:t xml:space="preserve"> attr_list array of attributes</w:t>
      </w:r>
    </w:p>
    <w:p w14:paraId="22D65C70" w14:textId="77777777" w:rsidR="00D358C5" w:rsidRDefault="00D358C5" w:rsidP="00D358C5">
      <w:pPr>
        <w:pStyle w:val="code"/>
      </w:pPr>
      <w:r>
        <w:t xml:space="preserve"> *</w:t>
      </w:r>
    </w:p>
    <w:p w14:paraId="14A50A55" w14:textId="77777777" w:rsidR="00D358C5" w:rsidRDefault="00D358C5" w:rsidP="00D358C5">
      <w:pPr>
        <w:pStyle w:val="code"/>
      </w:pPr>
      <w:r>
        <w:t xml:space="preserve"> * @return  SAI_STATUS_SUCCESS on success</w:t>
      </w:r>
    </w:p>
    <w:p w14:paraId="1A8A29F6" w14:textId="77777777" w:rsidR="00D358C5" w:rsidRDefault="00D358C5" w:rsidP="00D358C5">
      <w:pPr>
        <w:pStyle w:val="code"/>
      </w:pPr>
      <w:r>
        <w:t xml:space="preserve"> *          Failure status code on error</w:t>
      </w:r>
    </w:p>
    <w:p w14:paraId="417875FE" w14:textId="77777777" w:rsidR="00D358C5" w:rsidRDefault="00D358C5" w:rsidP="00D358C5">
      <w:pPr>
        <w:pStyle w:val="code"/>
      </w:pPr>
      <w:r>
        <w:t xml:space="preserve"> */</w:t>
      </w:r>
    </w:p>
    <w:p w14:paraId="455370E2" w14:textId="77777777" w:rsidR="00D358C5" w:rsidRDefault="00D358C5" w:rsidP="00D358C5">
      <w:pPr>
        <w:pStyle w:val="code"/>
      </w:pPr>
      <w:r>
        <w:t>typedef sai_status_t (*</w:t>
      </w:r>
      <w:r w:rsidRPr="0007558E">
        <w:t>sai_create_</w:t>
      </w:r>
      <w:r>
        <w:t>bridge</w:t>
      </w:r>
      <w:r w:rsidRPr="0007558E">
        <w:t>_fn</w:t>
      </w:r>
      <w:r>
        <w:t>)(</w:t>
      </w:r>
    </w:p>
    <w:p w14:paraId="2D1E5F40" w14:textId="77777777" w:rsidR="00D358C5" w:rsidRDefault="00D358C5" w:rsidP="00D358C5">
      <w:pPr>
        <w:pStyle w:val="code"/>
      </w:pPr>
      <w:r>
        <w:t xml:space="preserve">    _Out_ sai_object_id_t* bridge_id,</w:t>
      </w:r>
    </w:p>
    <w:p w14:paraId="0138E93B" w14:textId="77777777" w:rsidR="00D358C5" w:rsidRDefault="00D358C5" w:rsidP="00D358C5">
      <w:pPr>
        <w:pStyle w:val="code"/>
      </w:pPr>
      <w:r>
        <w:t xml:space="preserve">    _In_ uint32_t attr_count,</w:t>
      </w:r>
    </w:p>
    <w:p w14:paraId="7F581AC7" w14:textId="77777777" w:rsidR="00D358C5" w:rsidRDefault="00D358C5" w:rsidP="00D358C5">
      <w:pPr>
        <w:pStyle w:val="code"/>
      </w:pPr>
      <w:r>
        <w:t xml:space="preserve">    _In_ const sai_attribute_t *attr_list</w:t>
      </w:r>
    </w:p>
    <w:p w14:paraId="720833C9" w14:textId="77777777" w:rsidR="00D358C5" w:rsidRDefault="00D358C5" w:rsidP="00D358C5">
      <w:pPr>
        <w:pStyle w:val="code"/>
      </w:pPr>
      <w:r>
        <w:t xml:space="preserve">    );</w:t>
      </w:r>
    </w:p>
    <w:p w14:paraId="3FB79630" w14:textId="77777777" w:rsidR="00D358C5" w:rsidRDefault="00D358C5" w:rsidP="00D358C5">
      <w:pPr>
        <w:pStyle w:val="code"/>
      </w:pPr>
    </w:p>
    <w:p w14:paraId="01098622" w14:textId="77777777" w:rsidR="00D358C5" w:rsidRDefault="00D358C5" w:rsidP="00D358C5">
      <w:pPr>
        <w:pStyle w:val="code"/>
      </w:pPr>
      <w:r>
        <w:t>/**</w:t>
      </w:r>
    </w:p>
    <w:p w14:paraId="656B7FE5" w14:textId="77777777" w:rsidR="00D358C5" w:rsidRDefault="00D358C5" w:rsidP="00D358C5">
      <w:pPr>
        <w:pStyle w:val="code"/>
      </w:pPr>
      <w:r>
        <w:t xml:space="preserve"> * @brief Remove bridge </w:t>
      </w:r>
    </w:p>
    <w:p w14:paraId="68166136" w14:textId="77777777" w:rsidR="00D358C5" w:rsidRDefault="00D358C5" w:rsidP="00D358C5">
      <w:pPr>
        <w:pStyle w:val="code"/>
      </w:pPr>
      <w:r>
        <w:t xml:space="preserve"> *</w:t>
      </w:r>
    </w:p>
    <w:p w14:paraId="3D9C44EF" w14:textId="77777777" w:rsidR="00D358C5" w:rsidRDefault="00D358C5" w:rsidP="00D358C5">
      <w:pPr>
        <w:pStyle w:val="code"/>
      </w:pPr>
      <w:r>
        <w:t xml:space="preserve"> *  @param[in] bridge_id.</w:t>
      </w:r>
    </w:p>
    <w:p w14:paraId="2F0D6961" w14:textId="77777777" w:rsidR="00D358C5" w:rsidRDefault="00D358C5" w:rsidP="00D358C5">
      <w:pPr>
        <w:pStyle w:val="code"/>
      </w:pPr>
      <w:r>
        <w:t xml:space="preserve"> *</w:t>
      </w:r>
    </w:p>
    <w:p w14:paraId="30907EF0" w14:textId="77777777" w:rsidR="00D358C5" w:rsidRDefault="00D358C5" w:rsidP="00D358C5">
      <w:pPr>
        <w:pStyle w:val="code"/>
      </w:pPr>
      <w:r>
        <w:t xml:space="preserve"> *  @return  SAI_STATUS_SUCCESS on success</w:t>
      </w:r>
    </w:p>
    <w:p w14:paraId="326288B7" w14:textId="77777777" w:rsidR="00D358C5" w:rsidRDefault="00D358C5" w:rsidP="00D358C5">
      <w:pPr>
        <w:pStyle w:val="code"/>
      </w:pPr>
      <w:r>
        <w:t xml:space="preserve"> *           Failure status code on error</w:t>
      </w:r>
    </w:p>
    <w:p w14:paraId="0923B1EB" w14:textId="77777777" w:rsidR="00D358C5" w:rsidRDefault="00D358C5" w:rsidP="00D358C5">
      <w:pPr>
        <w:pStyle w:val="code"/>
      </w:pPr>
      <w:r>
        <w:t xml:space="preserve"> */</w:t>
      </w:r>
    </w:p>
    <w:p w14:paraId="396D4B41" w14:textId="0BFFD117" w:rsidR="00D358C5" w:rsidRDefault="00D358C5" w:rsidP="001B167D">
      <w:pPr>
        <w:pStyle w:val="code"/>
      </w:pPr>
      <w:r>
        <w:t>typedef sai_status_t (*sai_remove_brid</w:t>
      </w:r>
      <w:r w:rsidR="001B167D">
        <w:t>ge</w:t>
      </w:r>
      <w:r>
        <w:t>_fn) (</w:t>
      </w:r>
    </w:p>
    <w:p w14:paraId="30ECD002" w14:textId="1A315962" w:rsidR="00D358C5" w:rsidRDefault="00D358C5" w:rsidP="00D358C5">
      <w:pPr>
        <w:pStyle w:val="code"/>
      </w:pPr>
      <w:r>
        <w:t xml:space="preserve">    _In_  sai_object_id_t   br</w:t>
      </w:r>
      <w:r w:rsidR="008704B4">
        <w:t>i</w:t>
      </w:r>
      <w:r>
        <w:t>dge_id</w:t>
      </w:r>
    </w:p>
    <w:p w14:paraId="07F4BCF0" w14:textId="77777777" w:rsidR="00D358C5" w:rsidRDefault="00D358C5" w:rsidP="00D358C5">
      <w:pPr>
        <w:pStyle w:val="code"/>
      </w:pPr>
      <w:r>
        <w:t xml:space="preserve">    );</w:t>
      </w:r>
    </w:p>
    <w:p w14:paraId="5300FF5B" w14:textId="77777777" w:rsidR="00D358C5" w:rsidRDefault="00D358C5" w:rsidP="00D358C5">
      <w:pPr>
        <w:pStyle w:val="code"/>
      </w:pPr>
    </w:p>
    <w:p w14:paraId="68511A6D" w14:textId="77777777" w:rsidR="00D358C5" w:rsidRDefault="00D358C5" w:rsidP="00D358C5">
      <w:pPr>
        <w:pStyle w:val="code"/>
      </w:pPr>
      <w:r>
        <w:t>/**</w:t>
      </w:r>
    </w:p>
    <w:p w14:paraId="0A6FB5AC" w14:textId="7AB18B7F" w:rsidR="00D358C5" w:rsidRDefault="00AA65DF" w:rsidP="00D358C5">
      <w:pPr>
        <w:pStyle w:val="code"/>
      </w:pPr>
      <w:r>
        <w:t xml:space="preserve"> * @brief Set attribute</w:t>
      </w:r>
      <w:r w:rsidR="00D358C5">
        <w:t xml:space="preserve"> for bridge</w:t>
      </w:r>
    </w:p>
    <w:p w14:paraId="7A993470" w14:textId="77777777" w:rsidR="00D358C5" w:rsidRDefault="00D358C5" w:rsidP="00D358C5">
      <w:pPr>
        <w:pStyle w:val="code"/>
      </w:pPr>
      <w:r>
        <w:t xml:space="preserve"> *</w:t>
      </w:r>
    </w:p>
    <w:p w14:paraId="627DAC4A" w14:textId="77777777" w:rsidR="00D358C5" w:rsidRDefault="00D358C5" w:rsidP="00D358C5">
      <w:pPr>
        <w:pStyle w:val="code"/>
      </w:pPr>
      <w:r>
        <w:t xml:space="preserve"> * @param[in] bridge id </w:t>
      </w:r>
    </w:p>
    <w:p w14:paraId="0A47799D" w14:textId="77777777" w:rsidR="00D358C5" w:rsidRDefault="00D358C5" w:rsidP="00D358C5">
      <w:pPr>
        <w:pStyle w:val="code"/>
      </w:pPr>
      <w:r>
        <w:t xml:space="preserve"> * @param[in] attr attribute to set</w:t>
      </w:r>
    </w:p>
    <w:p w14:paraId="731130A2" w14:textId="77777777" w:rsidR="00D358C5" w:rsidRDefault="00D358C5" w:rsidP="00D358C5">
      <w:pPr>
        <w:pStyle w:val="code"/>
      </w:pPr>
      <w:r>
        <w:t xml:space="preserve"> *</w:t>
      </w:r>
    </w:p>
    <w:p w14:paraId="7583A452" w14:textId="77777777" w:rsidR="00D358C5" w:rsidRDefault="00D358C5" w:rsidP="00D358C5">
      <w:pPr>
        <w:pStyle w:val="code"/>
      </w:pPr>
      <w:r>
        <w:t xml:space="preserve"> * @return  SAI_STATUS_SUCCESS on success</w:t>
      </w:r>
    </w:p>
    <w:p w14:paraId="5643C62A" w14:textId="77777777" w:rsidR="00D358C5" w:rsidRDefault="00D358C5" w:rsidP="00D358C5">
      <w:pPr>
        <w:pStyle w:val="code"/>
      </w:pPr>
      <w:r>
        <w:t xml:space="preserve"> *          Failure status code on error</w:t>
      </w:r>
    </w:p>
    <w:p w14:paraId="01161426" w14:textId="77777777" w:rsidR="00D358C5" w:rsidRDefault="00D358C5" w:rsidP="00D358C5">
      <w:pPr>
        <w:pStyle w:val="code"/>
      </w:pPr>
      <w:r>
        <w:t xml:space="preserve"> */</w:t>
      </w:r>
    </w:p>
    <w:p w14:paraId="470FB5F1" w14:textId="77777777" w:rsidR="00D358C5" w:rsidRDefault="00D358C5" w:rsidP="00D358C5">
      <w:pPr>
        <w:pStyle w:val="code"/>
      </w:pPr>
    </w:p>
    <w:p w14:paraId="40C3CAF9" w14:textId="77777777" w:rsidR="00D358C5" w:rsidRDefault="00D358C5" w:rsidP="00D358C5">
      <w:pPr>
        <w:pStyle w:val="code"/>
      </w:pPr>
      <w:r>
        <w:t>typedef sai_status_t (*sai_set_bridge_attribute_fn)(</w:t>
      </w:r>
    </w:p>
    <w:p w14:paraId="324E9164" w14:textId="77777777" w:rsidR="00D358C5" w:rsidRDefault="00D358C5" w:rsidP="00D358C5">
      <w:pPr>
        <w:pStyle w:val="code"/>
      </w:pPr>
      <w:r>
        <w:t xml:space="preserve">    _In_ sai_object_id_t  bridge_id,</w:t>
      </w:r>
    </w:p>
    <w:p w14:paraId="0B2C887E" w14:textId="77777777" w:rsidR="00D358C5" w:rsidRDefault="00D358C5" w:rsidP="00D358C5">
      <w:pPr>
        <w:pStyle w:val="code"/>
      </w:pPr>
      <w:r>
        <w:t xml:space="preserve">    _In_ const sai_attribute_t *attr</w:t>
      </w:r>
    </w:p>
    <w:p w14:paraId="467CF11C" w14:textId="77777777" w:rsidR="00D358C5" w:rsidRDefault="00D358C5" w:rsidP="00D358C5">
      <w:pPr>
        <w:pStyle w:val="code"/>
      </w:pPr>
      <w:r>
        <w:t xml:space="preserve">    );</w:t>
      </w:r>
    </w:p>
    <w:p w14:paraId="423AA6DF" w14:textId="77777777" w:rsidR="00D358C5" w:rsidRDefault="00D358C5" w:rsidP="00D358C5">
      <w:pPr>
        <w:pStyle w:val="code"/>
      </w:pPr>
    </w:p>
    <w:p w14:paraId="5F20A1D6" w14:textId="77777777" w:rsidR="00D358C5" w:rsidRDefault="00D358C5" w:rsidP="00D358C5">
      <w:pPr>
        <w:pStyle w:val="code"/>
        <w:ind w:firstLine="405"/>
      </w:pPr>
    </w:p>
    <w:p w14:paraId="01ED6D02" w14:textId="77777777" w:rsidR="00D358C5" w:rsidRDefault="00D358C5" w:rsidP="00D358C5">
      <w:pPr>
        <w:pStyle w:val="code"/>
      </w:pPr>
      <w:r>
        <w:t>/**</w:t>
      </w:r>
    </w:p>
    <w:p w14:paraId="0C7B862D" w14:textId="6B29619F" w:rsidR="00D358C5" w:rsidRDefault="00D358C5" w:rsidP="00D358C5">
      <w:pPr>
        <w:pStyle w:val="code"/>
      </w:pPr>
      <w:r>
        <w:t xml:space="preserve"> * @brief  Get attr</w:t>
      </w:r>
      <w:r w:rsidR="00AA65DF">
        <w:t>i</w:t>
      </w:r>
      <w:r>
        <w:t xml:space="preserve">butes of bridge  </w:t>
      </w:r>
    </w:p>
    <w:p w14:paraId="79D71269" w14:textId="77777777" w:rsidR="00D358C5" w:rsidRDefault="00D358C5" w:rsidP="00D358C5">
      <w:pPr>
        <w:pStyle w:val="code"/>
      </w:pPr>
      <w:r>
        <w:t xml:space="preserve"> *</w:t>
      </w:r>
    </w:p>
    <w:p w14:paraId="4AEA4178" w14:textId="77777777" w:rsidR="00D358C5" w:rsidRDefault="00D358C5" w:rsidP="00D358C5">
      <w:pPr>
        <w:pStyle w:val="code"/>
      </w:pPr>
      <w:r>
        <w:t xml:space="preserve"> * @param[in] bridge_id  bridge_id</w:t>
      </w:r>
    </w:p>
    <w:p w14:paraId="17DE628D" w14:textId="77777777" w:rsidR="00D358C5" w:rsidRDefault="00D358C5" w:rsidP="00D358C5">
      <w:pPr>
        <w:pStyle w:val="code"/>
      </w:pPr>
      <w:r>
        <w:t xml:space="preserve"> * @param[in] attr_count  number of attributes</w:t>
      </w:r>
    </w:p>
    <w:p w14:paraId="4977796A" w14:textId="77777777" w:rsidR="00D358C5" w:rsidRDefault="00D358C5" w:rsidP="00D358C5">
      <w:pPr>
        <w:pStyle w:val="code"/>
      </w:pPr>
      <w:r>
        <w:t xml:space="preserve"> * @param[inout] attr_list  array of attributes</w:t>
      </w:r>
    </w:p>
    <w:p w14:paraId="0779A836" w14:textId="77777777" w:rsidR="00D358C5" w:rsidRDefault="00D358C5" w:rsidP="00D358C5">
      <w:pPr>
        <w:pStyle w:val="code"/>
      </w:pPr>
      <w:r>
        <w:t xml:space="preserve"> *</w:t>
      </w:r>
    </w:p>
    <w:p w14:paraId="6136C4C8" w14:textId="77777777" w:rsidR="00D358C5" w:rsidRDefault="00D358C5" w:rsidP="00D358C5">
      <w:pPr>
        <w:pStyle w:val="code"/>
      </w:pPr>
      <w:r>
        <w:t xml:space="preserve"> * @return SAI_STATUS_SUCCESS on success</w:t>
      </w:r>
    </w:p>
    <w:p w14:paraId="0D280A18" w14:textId="77777777" w:rsidR="00D358C5" w:rsidRDefault="00D358C5" w:rsidP="00D358C5">
      <w:pPr>
        <w:pStyle w:val="code"/>
      </w:pPr>
      <w:r>
        <w:t xml:space="preserve"> *        Failure status code on error</w:t>
      </w:r>
    </w:p>
    <w:p w14:paraId="5418019A" w14:textId="77777777" w:rsidR="00D358C5" w:rsidRDefault="00D358C5" w:rsidP="00D358C5">
      <w:pPr>
        <w:pStyle w:val="code"/>
      </w:pPr>
      <w:r>
        <w:t xml:space="preserve"> */</w:t>
      </w:r>
    </w:p>
    <w:p w14:paraId="38024457" w14:textId="77777777" w:rsidR="00D358C5" w:rsidRDefault="00D358C5" w:rsidP="00D358C5">
      <w:pPr>
        <w:pStyle w:val="code"/>
      </w:pPr>
    </w:p>
    <w:p w14:paraId="4A049DD0" w14:textId="77777777" w:rsidR="00D358C5" w:rsidRDefault="00D358C5" w:rsidP="00D358C5">
      <w:pPr>
        <w:pStyle w:val="code"/>
      </w:pPr>
    </w:p>
    <w:p w14:paraId="2E271718" w14:textId="77777777" w:rsidR="00D358C5" w:rsidRDefault="00D358C5" w:rsidP="00D358C5">
      <w:pPr>
        <w:pStyle w:val="code"/>
      </w:pPr>
      <w:r>
        <w:t>typedef sai_status_t (*sai_get_bridge_attribute_fn)(</w:t>
      </w:r>
    </w:p>
    <w:p w14:paraId="2CADC817" w14:textId="77777777" w:rsidR="00D358C5" w:rsidRDefault="00D358C5" w:rsidP="00D358C5">
      <w:pPr>
        <w:pStyle w:val="code"/>
      </w:pPr>
      <w:r>
        <w:t xml:space="preserve">     _In_ sai_object_id_t   bridge_id ,</w:t>
      </w:r>
    </w:p>
    <w:p w14:paraId="21E1E210" w14:textId="77777777" w:rsidR="00D358C5" w:rsidRDefault="00D358C5" w:rsidP="00D358C5">
      <w:pPr>
        <w:pStyle w:val="code"/>
      </w:pPr>
      <w:r>
        <w:t xml:space="preserve">     _In_ uint32_t attr_count,</w:t>
      </w:r>
    </w:p>
    <w:p w14:paraId="71AA5321" w14:textId="77777777" w:rsidR="00D358C5" w:rsidRDefault="00D358C5" w:rsidP="00D358C5">
      <w:pPr>
        <w:pStyle w:val="code"/>
      </w:pPr>
      <w:r>
        <w:t xml:space="preserve">     _Inout_ sai_attribute_t *attr_list</w:t>
      </w:r>
    </w:p>
    <w:p w14:paraId="2E441898" w14:textId="77777777" w:rsidR="00D358C5" w:rsidRDefault="00D358C5" w:rsidP="00D358C5">
      <w:pPr>
        <w:pStyle w:val="code"/>
        <w:ind w:firstLine="405"/>
      </w:pPr>
      <w:r>
        <w:t>);</w:t>
      </w:r>
    </w:p>
    <w:p w14:paraId="05703F96" w14:textId="77777777" w:rsidR="00D358C5" w:rsidRDefault="00D358C5" w:rsidP="00D358C5">
      <w:pPr>
        <w:pStyle w:val="code"/>
        <w:ind w:firstLine="405"/>
      </w:pPr>
    </w:p>
    <w:p w14:paraId="3E441218" w14:textId="77777777" w:rsidR="00D358C5" w:rsidRDefault="00D358C5" w:rsidP="00D358C5">
      <w:pPr>
        <w:pStyle w:val="Heading3"/>
      </w:pPr>
      <w:bookmarkStart w:id="58" w:name="_Toc468046364"/>
      <w:r>
        <w:t>Bridge API summary</w:t>
      </w:r>
      <w:bookmarkEnd w:id="58"/>
    </w:p>
    <w:p w14:paraId="5476E9D3" w14:textId="77777777" w:rsidR="00D358C5" w:rsidRPr="0007558E" w:rsidRDefault="00D358C5" w:rsidP="005775FD">
      <w:pPr>
        <w:pStyle w:val="code"/>
      </w:pPr>
      <w:r>
        <w:t>typedef struct  bridge_t</w:t>
      </w:r>
    </w:p>
    <w:p w14:paraId="70F52BF3" w14:textId="77777777" w:rsidR="00D358C5" w:rsidRDefault="00D358C5" w:rsidP="005775FD">
      <w:pPr>
        <w:pStyle w:val="code"/>
      </w:pPr>
      <w:r w:rsidRPr="0007558E">
        <w:t>{</w:t>
      </w:r>
    </w:p>
    <w:p w14:paraId="08A4037D" w14:textId="77777777" w:rsidR="00D358C5" w:rsidRPr="0007558E" w:rsidRDefault="00D358C5" w:rsidP="005775FD">
      <w:pPr>
        <w:pStyle w:val="code"/>
      </w:pPr>
      <w:r>
        <w:t xml:space="preserve">    </w:t>
      </w:r>
      <w:r w:rsidRPr="0007558E">
        <w:t>sai_create_</w:t>
      </w:r>
      <w:r>
        <w:t>bridge</w:t>
      </w:r>
      <w:r w:rsidRPr="0007558E">
        <w:t xml:space="preserve">_fn         </w:t>
      </w:r>
      <w:r>
        <w:tab/>
      </w:r>
      <w:r>
        <w:tab/>
      </w:r>
      <w:r>
        <w:tab/>
      </w:r>
      <w:r>
        <w:tab/>
      </w:r>
      <w:r w:rsidRPr="0007558E">
        <w:t>create_</w:t>
      </w:r>
      <w:r>
        <w:t>bridge</w:t>
      </w:r>
      <w:r w:rsidRPr="0007558E">
        <w:t>;</w:t>
      </w:r>
    </w:p>
    <w:p w14:paraId="17268FC7" w14:textId="77777777" w:rsidR="00D358C5" w:rsidRDefault="00D358C5" w:rsidP="005775FD">
      <w:pPr>
        <w:pStyle w:val="code"/>
      </w:pPr>
      <w:r>
        <w:t xml:space="preserve">    sai_remove</w:t>
      </w:r>
      <w:r w:rsidRPr="0007558E">
        <w:t>_</w:t>
      </w:r>
      <w:r>
        <w:t xml:space="preserve">bridge_fn </w:t>
      </w:r>
      <w:r>
        <w:tab/>
      </w:r>
      <w:r>
        <w:tab/>
      </w:r>
      <w:r>
        <w:tab/>
      </w:r>
      <w:r>
        <w:tab/>
        <w:t>remove</w:t>
      </w:r>
      <w:r w:rsidRPr="0007558E">
        <w:t>_</w:t>
      </w:r>
      <w:r>
        <w:t>bridge</w:t>
      </w:r>
      <w:r w:rsidRPr="0007558E">
        <w:t xml:space="preserve">;   </w:t>
      </w:r>
    </w:p>
    <w:p w14:paraId="3D669611" w14:textId="77777777" w:rsidR="00D358C5" w:rsidRPr="0007558E" w:rsidRDefault="00D358C5" w:rsidP="005775FD">
      <w:pPr>
        <w:pStyle w:val="code"/>
      </w:pPr>
      <w:r>
        <w:t xml:space="preserve">   </w:t>
      </w:r>
      <w:r w:rsidRPr="0007558E">
        <w:t xml:space="preserve"> sai_set_</w:t>
      </w:r>
      <w:r>
        <w:t xml:space="preserve">bridge_attribute_fn  </w:t>
      </w:r>
      <w:r>
        <w:tab/>
      </w:r>
      <w:r>
        <w:tab/>
      </w:r>
      <w:r>
        <w:tab/>
        <w:t>set_bridge_attribute</w:t>
      </w:r>
      <w:r w:rsidRPr="0007558E">
        <w:t>;</w:t>
      </w:r>
    </w:p>
    <w:p w14:paraId="2397DCAD" w14:textId="77777777" w:rsidR="00D358C5" w:rsidRDefault="00D358C5" w:rsidP="005775FD">
      <w:pPr>
        <w:pStyle w:val="code"/>
      </w:pPr>
      <w:r w:rsidRPr="0007558E">
        <w:t>sai_get_</w:t>
      </w:r>
      <w:r>
        <w:t xml:space="preserve">bridge_attribute_fn  </w:t>
      </w:r>
      <w:r>
        <w:tab/>
      </w:r>
      <w:r>
        <w:tab/>
      </w:r>
      <w:r>
        <w:tab/>
        <w:t>get_bridge_attribute</w:t>
      </w:r>
      <w:r w:rsidRPr="0007558E">
        <w:t>;</w:t>
      </w:r>
    </w:p>
    <w:p w14:paraId="13F98BCD" w14:textId="77777777" w:rsidR="00D358C5" w:rsidRDefault="00D358C5" w:rsidP="005775FD">
      <w:pPr>
        <w:pStyle w:val="code"/>
      </w:pPr>
    </w:p>
    <w:p w14:paraId="6774FEBA" w14:textId="77777777" w:rsidR="00D358C5" w:rsidRPr="0007558E" w:rsidRDefault="00D358C5" w:rsidP="005775FD">
      <w:pPr>
        <w:pStyle w:val="code"/>
      </w:pPr>
      <w:r w:rsidRPr="0007558E">
        <w:t>}</w:t>
      </w:r>
      <w:r>
        <w:t xml:space="preserve"> sai_bridge_</w:t>
      </w:r>
      <w:r w:rsidRPr="0007558E">
        <w:t>api_t</w:t>
      </w:r>
      <w:r>
        <w:t>;</w:t>
      </w:r>
    </w:p>
    <w:p w14:paraId="0E5D1BCF" w14:textId="77777777" w:rsidR="00D358C5" w:rsidRPr="001A20A1" w:rsidRDefault="00D358C5" w:rsidP="00D358C5"/>
    <w:p w14:paraId="25009FCE" w14:textId="77777777" w:rsidR="00D358C5" w:rsidRPr="0007558E" w:rsidRDefault="00D358C5"/>
    <w:p w14:paraId="23FF5FE1" w14:textId="77777777" w:rsidR="00DE44B9" w:rsidRPr="001A20A1" w:rsidRDefault="00DE44B9" w:rsidP="001A20A1"/>
    <w:p w14:paraId="170DFD81" w14:textId="77777777" w:rsidR="00D05BBC" w:rsidRDefault="00AF3BCD" w:rsidP="00C136F4">
      <w:pPr>
        <w:pStyle w:val="Heading1"/>
      </w:pPr>
      <w:bookmarkStart w:id="59" w:name="_Toc468046365"/>
      <w:r>
        <w:t>Examples</w:t>
      </w:r>
      <w:bookmarkEnd w:id="59"/>
    </w:p>
    <w:p w14:paraId="0EC2EB46" w14:textId="77777777" w:rsidR="005775FD" w:rsidRDefault="005775FD" w:rsidP="005775FD">
      <w:pPr>
        <w:pStyle w:val="Heading2"/>
      </w:pPr>
      <w:bookmarkStart w:id="60" w:name="_Toc468046366"/>
      <w:r>
        <w:t xml:space="preserve">1.D bridge </w:t>
      </w:r>
      <w:r w:rsidR="00C136F4">
        <w:t xml:space="preserve">with router </w:t>
      </w:r>
      <w:r>
        <w:t>example</w:t>
      </w:r>
      <w:bookmarkEnd w:id="60"/>
      <w:r>
        <w:t xml:space="preserve"> </w:t>
      </w:r>
    </w:p>
    <w:p w14:paraId="66C892C0" w14:textId="77777777" w:rsidR="00AF31AF" w:rsidRPr="005775FD" w:rsidRDefault="00AF31AF" w:rsidP="00AF31AF"/>
    <w:p w14:paraId="37B2C40A" w14:textId="77777777" w:rsidR="00AF31AF" w:rsidRDefault="002F1306" w:rsidP="00AF31AF">
      <w:pPr>
        <w:jc w:val="center"/>
      </w:pPr>
      <w:r>
        <w:lastRenderedPageBreak/>
        <w:pict w14:anchorId="552A06FF">
          <v:shape id="_x0000_i1036" type="#_x0000_t75" style="width:284.25pt;height:348pt">
            <v:imagedata r:id="rId33" o:title=""/>
          </v:shape>
        </w:pict>
      </w:r>
    </w:p>
    <w:p w14:paraId="601789E0" w14:textId="77777777" w:rsidR="00AF31AF" w:rsidRDefault="00AF31AF" w:rsidP="00AF31AF"/>
    <w:p w14:paraId="021132D7" w14:textId="77777777" w:rsidR="002825C8" w:rsidRDefault="00AF31AF" w:rsidP="0081520E">
      <w:r>
        <w:t>/</w:t>
      </w:r>
      <w:r w:rsidR="002825C8">
        <w:t>/configure port 3,4</w:t>
      </w:r>
      <w:r w:rsidR="0081520E">
        <w:t>,5,6</w:t>
      </w:r>
      <w:r w:rsidR="002825C8">
        <w:t xml:space="preserve"> to sub port mode  </w:t>
      </w:r>
    </w:p>
    <w:p w14:paraId="68D81B20" w14:textId="77777777" w:rsidR="002825C8" w:rsidRDefault="002825C8" w:rsidP="002825C8">
      <w:pPr>
        <w:pStyle w:val="code"/>
      </w:pPr>
      <w:r>
        <w:t>sai_attribute_t port</w:t>
      </w:r>
      <w:r w:rsidR="0081520E">
        <w:t>_attr</w:t>
      </w:r>
      <w:r>
        <w:t>;</w:t>
      </w:r>
    </w:p>
    <w:p w14:paraId="45957D3C" w14:textId="77777777" w:rsidR="002825C8" w:rsidRDefault="0081520E" w:rsidP="002825C8">
      <w:pPr>
        <w:pStyle w:val="code"/>
      </w:pPr>
      <w:r>
        <w:t>port_attr</w:t>
      </w:r>
      <w:r w:rsidR="002825C8">
        <w:t>.id=</w:t>
      </w:r>
      <w:r w:rsidR="002825C8" w:rsidRPr="001B350F">
        <w:rPr>
          <w:b/>
          <w:bCs/>
        </w:rPr>
        <w:t>SAI_PORT_BIND_MODE</w:t>
      </w:r>
      <w:r w:rsidR="002825C8">
        <w:t>;</w:t>
      </w:r>
    </w:p>
    <w:p w14:paraId="12F232C7" w14:textId="32FDA8A8" w:rsidR="002825C8" w:rsidRDefault="0081520E" w:rsidP="007C3AC9">
      <w:pPr>
        <w:pStyle w:val="code"/>
      </w:pPr>
      <w:r>
        <w:t>port_attr</w:t>
      </w:r>
      <w:r w:rsidR="002825C8">
        <w:t>.value=</w:t>
      </w:r>
      <w:r w:rsidR="00D409A5" w:rsidRPr="00D409A5">
        <w:rPr>
          <w:b/>
          <w:bCs/>
        </w:rPr>
        <w:t xml:space="preserve"> </w:t>
      </w:r>
      <w:r w:rsidR="00D409A5" w:rsidRPr="001B350F">
        <w:rPr>
          <w:b/>
          <w:bCs/>
        </w:rPr>
        <w:t>SAI_</w:t>
      </w:r>
      <w:r w:rsidR="007C3AC9">
        <w:rPr>
          <w:b/>
          <w:bCs/>
        </w:rPr>
        <w:t>PORT_BIND_MODE_</w:t>
      </w:r>
      <w:r w:rsidR="00D409A5" w:rsidRPr="001B350F">
        <w:rPr>
          <w:b/>
          <w:bCs/>
        </w:rPr>
        <w:t>SUB_PORT</w:t>
      </w:r>
      <w:r w:rsidR="002825C8">
        <w:t>;</w:t>
      </w:r>
    </w:p>
    <w:p w14:paraId="7092B6CF" w14:textId="77777777" w:rsidR="002825C8" w:rsidRDefault="0081520E" w:rsidP="00AF4F2D">
      <w:pPr>
        <w:pStyle w:val="code"/>
      </w:pPr>
      <w:r w:rsidRPr="0081520E">
        <w:t>sai_set_port_attribute_fn</w:t>
      </w:r>
      <w:r>
        <w:t>(</w:t>
      </w:r>
      <w:r w:rsidR="00AF4F2D">
        <w:t>port</w:t>
      </w:r>
      <w:r>
        <w:t>_3</w:t>
      </w:r>
      <w:r w:rsidR="002825C8">
        <w:t>,</w:t>
      </w:r>
      <w:r>
        <w:t>port_attr</w:t>
      </w:r>
      <w:r w:rsidR="002825C8">
        <w:t>);</w:t>
      </w:r>
    </w:p>
    <w:p w14:paraId="477C1E15" w14:textId="77777777" w:rsidR="0081520E" w:rsidRDefault="0081520E" w:rsidP="0081520E">
      <w:pPr>
        <w:pStyle w:val="code"/>
      </w:pPr>
      <w:r w:rsidRPr="0081520E">
        <w:t>sai_set_port_attribute_fn</w:t>
      </w:r>
      <w:r>
        <w:t>(port_4,port_attr);</w:t>
      </w:r>
    </w:p>
    <w:p w14:paraId="7F9AE145" w14:textId="77777777" w:rsidR="0081520E" w:rsidRDefault="0081520E" w:rsidP="0081520E">
      <w:pPr>
        <w:pStyle w:val="code"/>
      </w:pPr>
    </w:p>
    <w:p w14:paraId="73C10581" w14:textId="77777777" w:rsidR="0081520E" w:rsidRDefault="0081520E" w:rsidP="0081520E">
      <w:pPr>
        <w:pStyle w:val="code"/>
      </w:pPr>
      <w:r>
        <w:t xml:space="preserve">//create bridges </w:t>
      </w:r>
    </w:p>
    <w:p w14:paraId="4EFD265D" w14:textId="77777777" w:rsidR="0081520E" w:rsidRDefault="00325B77" w:rsidP="00AF4F2D">
      <w:pPr>
        <w:pStyle w:val="code"/>
      </w:pPr>
      <w:r>
        <w:t>s</w:t>
      </w:r>
      <w:r w:rsidR="0081520E">
        <w:t>ai_object_id bridge1</w:t>
      </w:r>
    </w:p>
    <w:p w14:paraId="60B5AB67" w14:textId="77777777" w:rsidR="0081520E" w:rsidRDefault="00325B77" w:rsidP="0081520E">
      <w:pPr>
        <w:pStyle w:val="code"/>
      </w:pPr>
      <w:r>
        <w:t>s</w:t>
      </w:r>
      <w:r w:rsidR="0081520E">
        <w:t>ai_object_id bridge2</w:t>
      </w:r>
    </w:p>
    <w:p w14:paraId="347D84A8" w14:textId="77777777" w:rsidR="0081520E" w:rsidRDefault="0081520E" w:rsidP="0081520E">
      <w:pPr>
        <w:pStyle w:val="code"/>
      </w:pPr>
    </w:p>
    <w:p w14:paraId="4E56ECA2" w14:textId="77777777" w:rsidR="0081520E" w:rsidRDefault="0081520E" w:rsidP="0081520E">
      <w:pPr>
        <w:pStyle w:val="code"/>
      </w:pPr>
      <w:r>
        <w:t>sai_attribute_t  bridge_attr_list[1];</w:t>
      </w:r>
    </w:p>
    <w:p w14:paraId="77C0E741" w14:textId="77777777" w:rsidR="0081520E" w:rsidRDefault="002343AB" w:rsidP="0081520E">
      <w:pPr>
        <w:pStyle w:val="code"/>
      </w:pPr>
      <w:r>
        <w:t>bridge_attr_list[0].id=SAI_BRIDGE_ATTR_TYPE;</w:t>
      </w:r>
    </w:p>
    <w:p w14:paraId="3E7491BD" w14:textId="77777777" w:rsidR="002343AB" w:rsidRDefault="002343AB" w:rsidP="002343AB">
      <w:pPr>
        <w:pStyle w:val="code"/>
      </w:pPr>
      <w:r>
        <w:t>bridge_attr_list[0].value=SAI_BRIDGE</w:t>
      </w:r>
      <w:r w:rsidRPr="002343AB">
        <w:t>_TYPE_</w:t>
      </w:r>
      <w:r>
        <w:t>1D;</w:t>
      </w:r>
    </w:p>
    <w:p w14:paraId="1907D382" w14:textId="77777777" w:rsidR="002343AB" w:rsidRDefault="002343AB" w:rsidP="002343AB">
      <w:pPr>
        <w:pStyle w:val="code"/>
      </w:pPr>
    </w:p>
    <w:p w14:paraId="5C49DF84" w14:textId="77777777" w:rsidR="002343AB" w:rsidRDefault="002343AB" w:rsidP="002343AB">
      <w:pPr>
        <w:pStyle w:val="code"/>
      </w:pPr>
      <w:r w:rsidRPr="0007558E">
        <w:t>sai_create_</w:t>
      </w:r>
      <w:r>
        <w:t>bridge_fn(&amp;bridge1,1,</w:t>
      </w:r>
      <w:r w:rsidRPr="002343AB">
        <w:t xml:space="preserve"> </w:t>
      </w:r>
      <w:r>
        <w:t>bridge_attr_list);</w:t>
      </w:r>
    </w:p>
    <w:p w14:paraId="1910BB20" w14:textId="77777777" w:rsidR="002343AB" w:rsidRDefault="002343AB" w:rsidP="002343AB">
      <w:pPr>
        <w:pStyle w:val="code"/>
      </w:pPr>
      <w:r w:rsidRPr="0007558E">
        <w:t>sai_create_</w:t>
      </w:r>
      <w:r>
        <w:t>bridge_fn(&amp;bridge2,1,</w:t>
      </w:r>
      <w:r w:rsidRPr="002343AB">
        <w:t xml:space="preserve"> </w:t>
      </w:r>
      <w:r>
        <w:t>bridge_attr_list);</w:t>
      </w:r>
    </w:p>
    <w:p w14:paraId="31E76AE1" w14:textId="77777777" w:rsidR="002343AB" w:rsidRDefault="002343AB" w:rsidP="002343AB">
      <w:pPr>
        <w:pStyle w:val="code"/>
      </w:pPr>
    </w:p>
    <w:p w14:paraId="15FC12AE" w14:textId="77777777" w:rsidR="002343AB" w:rsidRDefault="002343AB" w:rsidP="002343AB">
      <w:pPr>
        <w:pStyle w:val="code"/>
      </w:pPr>
      <w:r>
        <w:t xml:space="preserve">//create vports </w:t>
      </w:r>
      <w:r w:rsidR="00C136F4">
        <w:t>and add vport to bridge</w:t>
      </w:r>
    </w:p>
    <w:p w14:paraId="026567FE" w14:textId="77777777" w:rsidR="002343AB" w:rsidRDefault="00325B77" w:rsidP="002343AB">
      <w:pPr>
        <w:pStyle w:val="code"/>
      </w:pPr>
      <w:r>
        <w:t>s</w:t>
      </w:r>
      <w:r w:rsidR="002343AB">
        <w:t>ai_object_id vport3.7,vport3.6,vport4.16.vport4.17</w:t>
      </w:r>
      <w:r>
        <w:t>;</w:t>
      </w:r>
    </w:p>
    <w:p w14:paraId="07533965" w14:textId="77777777" w:rsidR="00325B77" w:rsidRDefault="00325B77" w:rsidP="002343AB">
      <w:pPr>
        <w:pStyle w:val="code"/>
      </w:pPr>
    </w:p>
    <w:p w14:paraId="1ECD7B10" w14:textId="77777777" w:rsidR="00C136F4" w:rsidRDefault="00325B77" w:rsidP="00C136F4">
      <w:pPr>
        <w:pStyle w:val="code"/>
      </w:pPr>
      <w:r>
        <w:t xml:space="preserve"> </w:t>
      </w:r>
      <w:r w:rsidR="00C136F4">
        <w:t>sai_attribute_t  vport_attr_list[4];</w:t>
      </w:r>
    </w:p>
    <w:p w14:paraId="4BF6D517" w14:textId="77777777" w:rsidR="00C136F4" w:rsidRDefault="00C136F4" w:rsidP="00C136F4">
      <w:pPr>
        <w:pStyle w:val="code"/>
      </w:pPr>
      <w:r>
        <w:t>vport_attr_list[0].id=</w:t>
      </w:r>
      <w:r w:rsidRPr="00C136F4">
        <w:t xml:space="preserve"> </w:t>
      </w:r>
      <w:r>
        <w:t>SAI_BRIDEG_PORT_ATTR_TYPE;</w:t>
      </w:r>
    </w:p>
    <w:p w14:paraId="5759BE77" w14:textId="77777777" w:rsidR="00C136F4" w:rsidRDefault="00C136F4" w:rsidP="00C136F4">
      <w:pPr>
        <w:pStyle w:val="code"/>
      </w:pPr>
      <w:r>
        <w:t>vport_attr_list[0].value=SAI_BRIDGE_PORT_TYPE_SUB_PORT;</w:t>
      </w:r>
    </w:p>
    <w:p w14:paraId="28ECBAFE" w14:textId="77777777" w:rsidR="00C136F4" w:rsidRDefault="00C136F4" w:rsidP="00C136F4">
      <w:pPr>
        <w:pStyle w:val="code"/>
      </w:pPr>
    </w:p>
    <w:p w14:paraId="1CCE5AFF" w14:textId="77777777" w:rsidR="00C136F4" w:rsidRDefault="00C136F4" w:rsidP="00C136F4">
      <w:pPr>
        <w:pStyle w:val="code"/>
      </w:pPr>
      <w:r>
        <w:t>vport_attr_list[1].id=</w:t>
      </w:r>
      <w:r w:rsidRPr="00C136F4">
        <w:t xml:space="preserve"> </w:t>
      </w:r>
      <w:r>
        <w:t>SAI_BRIDGE_PORT_ATTR_PORT_ID;</w:t>
      </w:r>
    </w:p>
    <w:p w14:paraId="3385AF5F" w14:textId="77777777" w:rsidR="00C136F4" w:rsidRDefault="00C136F4" w:rsidP="00C136F4">
      <w:pPr>
        <w:pStyle w:val="code"/>
      </w:pPr>
      <w:r>
        <w:t>vport_attr_list[1].value=port3;</w:t>
      </w:r>
    </w:p>
    <w:p w14:paraId="2AA594F9" w14:textId="77777777" w:rsidR="00C136F4" w:rsidRDefault="00C136F4" w:rsidP="00C136F4">
      <w:pPr>
        <w:pStyle w:val="code"/>
      </w:pPr>
      <w:r>
        <w:t xml:space="preserve"> </w:t>
      </w:r>
    </w:p>
    <w:p w14:paraId="2D50D68C" w14:textId="77777777" w:rsidR="00C136F4" w:rsidRDefault="00C136F4" w:rsidP="00C136F4">
      <w:pPr>
        <w:pStyle w:val="code"/>
      </w:pPr>
      <w:r>
        <w:t>vport_attr_list[2].id=</w:t>
      </w:r>
      <w:r w:rsidRPr="00C136F4">
        <w:t xml:space="preserve"> </w:t>
      </w:r>
      <w:r>
        <w:t>SAI_BRIDGE_PORT_ATTR_VLAN_ID;</w:t>
      </w:r>
    </w:p>
    <w:p w14:paraId="11437448" w14:textId="77777777" w:rsidR="00C136F4" w:rsidRDefault="00C136F4" w:rsidP="00C136F4">
      <w:pPr>
        <w:pStyle w:val="code"/>
      </w:pPr>
      <w:r>
        <w:t>vport_attr_list[2].value=vlan7;</w:t>
      </w:r>
    </w:p>
    <w:p w14:paraId="63D0A334" w14:textId="77777777" w:rsidR="00C136F4" w:rsidRDefault="00C136F4" w:rsidP="00C136F4">
      <w:pPr>
        <w:pStyle w:val="code"/>
      </w:pPr>
    </w:p>
    <w:p w14:paraId="5611F2CE" w14:textId="77777777" w:rsidR="00C136F4" w:rsidRDefault="00C136F4" w:rsidP="00C136F4">
      <w:pPr>
        <w:pStyle w:val="code"/>
      </w:pPr>
      <w:r>
        <w:t>vport_attr_list[3].id=</w:t>
      </w:r>
      <w:r w:rsidRPr="00C136F4">
        <w:t xml:space="preserve"> </w:t>
      </w:r>
      <w:r>
        <w:t>SAI_BRIDGE_PORT_ATTR_BRIDGE_ID;</w:t>
      </w:r>
    </w:p>
    <w:p w14:paraId="099CBEC7" w14:textId="77777777" w:rsidR="00C136F4" w:rsidRDefault="00C136F4" w:rsidP="00C136F4">
      <w:pPr>
        <w:pStyle w:val="code"/>
      </w:pPr>
      <w:r>
        <w:t>vport_attr_list[3].value=bridge1;</w:t>
      </w:r>
    </w:p>
    <w:p w14:paraId="5D4F8805" w14:textId="77777777" w:rsidR="00C136F4" w:rsidRDefault="00C136F4" w:rsidP="00C136F4">
      <w:pPr>
        <w:pStyle w:val="code"/>
      </w:pPr>
    </w:p>
    <w:p w14:paraId="4F221CB4" w14:textId="33995D73" w:rsidR="00C136F4" w:rsidRDefault="00C136F4" w:rsidP="00091EAD">
      <w:pPr>
        <w:pStyle w:val="code"/>
      </w:pPr>
      <w:r w:rsidRPr="0007558E">
        <w:t>sai_create_</w:t>
      </w:r>
      <w:r w:rsidR="00091EAD">
        <w:t>bridge_port</w:t>
      </w:r>
      <w:r>
        <w:t>_fn(&amp;vport3.7,4,</w:t>
      </w:r>
      <w:r w:rsidRPr="002343AB">
        <w:t xml:space="preserve"> </w:t>
      </w:r>
      <w:r>
        <w:t>vport_attr_list);</w:t>
      </w:r>
    </w:p>
    <w:p w14:paraId="6AB40D04" w14:textId="77777777" w:rsidR="00325B77" w:rsidRDefault="00325B77" w:rsidP="00C136F4">
      <w:pPr>
        <w:pStyle w:val="code"/>
      </w:pPr>
    </w:p>
    <w:p w14:paraId="18643450" w14:textId="77777777" w:rsidR="00C136F4" w:rsidRDefault="00C136F4" w:rsidP="00C136F4">
      <w:pPr>
        <w:pStyle w:val="code"/>
      </w:pPr>
    </w:p>
    <w:p w14:paraId="57379D14" w14:textId="77777777" w:rsidR="00C136F4" w:rsidRDefault="00C136F4" w:rsidP="00C136F4">
      <w:pPr>
        <w:pStyle w:val="code"/>
      </w:pPr>
      <w:r>
        <w:t>vport_attr_list[0].id=</w:t>
      </w:r>
      <w:r w:rsidRPr="00C136F4">
        <w:t xml:space="preserve"> </w:t>
      </w:r>
      <w:r>
        <w:t>SAI_BRIDEG_PORT_ATTR_TYPE;</w:t>
      </w:r>
    </w:p>
    <w:p w14:paraId="0B91F511" w14:textId="77777777" w:rsidR="00C136F4" w:rsidRDefault="00C136F4" w:rsidP="00C136F4">
      <w:pPr>
        <w:pStyle w:val="code"/>
      </w:pPr>
      <w:r>
        <w:t>vport_attr_list[0].value=SAI_BRIDGE_PORT_TYPE_SUB_PORT;</w:t>
      </w:r>
    </w:p>
    <w:p w14:paraId="797336C2" w14:textId="77777777" w:rsidR="00C136F4" w:rsidRDefault="00C136F4" w:rsidP="00C136F4">
      <w:pPr>
        <w:pStyle w:val="code"/>
      </w:pPr>
    </w:p>
    <w:p w14:paraId="5408A969" w14:textId="77777777" w:rsidR="00C136F4" w:rsidRDefault="00C136F4" w:rsidP="00C136F4">
      <w:pPr>
        <w:pStyle w:val="code"/>
      </w:pPr>
      <w:r>
        <w:t>vport_attr_list[1].id=</w:t>
      </w:r>
      <w:r w:rsidRPr="00C136F4">
        <w:t xml:space="preserve"> </w:t>
      </w:r>
      <w:r>
        <w:t>SAI_BRIDGE_PORT_ATTR_PORT_ID;</w:t>
      </w:r>
    </w:p>
    <w:p w14:paraId="6B580193" w14:textId="77777777" w:rsidR="00C136F4" w:rsidRDefault="00C136F4" w:rsidP="00C136F4">
      <w:pPr>
        <w:pStyle w:val="code"/>
      </w:pPr>
      <w:r>
        <w:t>vport_attr_list[1].value=port3;</w:t>
      </w:r>
    </w:p>
    <w:p w14:paraId="2A415BD7" w14:textId="77777777" w:rsidR="00C136F4" w:rsidRDefault="00C136F4" w:rsidP="00C136F4">
      <w:pPr>
        <w:pStyle w:val="code"/>
      </w:pPr>
      <w:r>
        <w:t xml:space="preserve"> </w:t>
      </w:r>
    </w:p>
    <w:p w14:paraId="286D0F43" w14:textId="77777777" w:rsidR="00C136F4" w:rsidRDefault="00C136F4" w:rsidP="00C136F4">
      <w:pPr>
        <w:pStyle w:val="code"/>
      </w:pPr>
      <w:r>
        <w:t>vport_attr_list[2].id=</w:t>
      </w:r>
      <w:r w:rsidRPr="00C136F4">
        <w:t xml:space="preserve"> </w:t>
      </w:r>
      <w:r>
        <w:t>SAI_BRIDGE_PORT_ATTR_VLAN_ID;</w:t>
      </w:r>
    </w:p>
    <w:p w14:paraId="7AEF541B" w14:textId="77777777" w:rsidR="00C136F4" w:rsidRDefault="00C136F4" w:rsidP="00C136F4">
      <w:pPr>
        <w:pStyle w:val="code"/>
      </w:pPr>
      <w:r>
        <w:t>vport_attr_list[2].value=vlan6;</w:t>
      </w:r>
    </w:p>
    <w:p w14:paraId="4A7A76AF" w14:textId="77777777" w:rsidR="00C136F4" w:rsidRDefault="00C136F4" w:rsidP="00C136F4">
      <w:pPr>
        <w:pStyle w:val="code"/>
      </w:pPr>
    </w:p>
    <w:p w14:paraId="5728008C" w14:textId="77777777" w:rsidR="00C136F4" w:rsidRDefault="00C136F4" w:rsidP="00C136F4">
      <w:pPr>
        <w:pStyle w:val="code"/>
      </w:pPr>
      <w:r>
        <w:t>vport_attr_list[3].id=</w:t>
      </w:r>
      <w:r w:rsidRPr="00C136F4">
        <w:t xml:space="preserve"> </w:t>
      </w:r>
      <w:r>
        <w:t>SAI_BRIDGE_PORT_ATTR_BRIDGE_ID;</w:t>
      </w:r>
    </w:p>
    <w:p w14:paraId="34A9E70F" w14:textId="77777777" w:rsidR="00C136F4" w:rsidRDefault="00C136F4" w:rsidP="00C136F4">
      <w:pPr>
        <w:pStyle w:val="code"/>
      </w:pPr>
      <w:r>
        <w:t>vport_attr_list[3].value=bridge1;</w:t>
      </w:r>
    </w:p>
    <w:p w14:paraId="7511E903" w14:textId="77777777" w:rsidR="00C136F4" w:rsidRDefault="00C136F4" w:rsidP="00C136F4">
      <w:pPr>
        <w:pStyle w:val="code"/>
      </w:pPr>
    </w:p>
    <w:p w14:paraId="4B250BA1" w14:textId="0BB08BAB" w:rsidR="00C136F4" w:rsidRDefault="00C136F4" w:rsidP="00091EAD">
      <w:pPr>
        <w:pStyle w:val="code"/>
      </w:pPr>
      <w:r w:rsidRPr="0007558E">
        <w:t>sai_create_</w:t>
      </w:r>
      <w:r w:rsidR="00091EAD">
        <w:t>bridge_port</w:t>
      </w:r>
      <w:r>
        <w:t>_fn(&amp;vport3.6,4,</w:t>
      </w:r>
      <w:r w:rsidRPr="002343AB">
        <w:t xml:space="preserve"> </w:t>
      </w:r>
      <w:r>
        <w:t>vport_attr_list);</w:t>
      </w:r>
    </w:p>
    <w:p w14:paraId="673BFCEC" w14:textId="77777777" w:rsidR="00C136F4" w:rsidRDefault="00C136F4" w:rsidP="00C136F4">
      <w:pPr>
        <w:pStyle w:val="code"/>
      </w:pPr>
      <w:r>
        <w:t>//create rif  …</w:t>
      </w:r>
    </w:p>
    <w:p w14:paraId="0362D6FC" w14:textId="77777777" w:rsidR="00C136F4" w:rsidRDefault="00C136F4" w:rsidP="00C136F4">
      <w:pPr>
        <w:pStyle w:val="code"/>
      </w:pPr>
      <w:r>
        <w:t>sai_object_id bridge1_rif,</w:t>
      </w:r>
      <w:r w:rsidRPr="00C136F4">
        <w:t xml:space="preserve"> </w:t>
      </w:r>
      <w:r>
        <w:t>bridge2_rif;</w:t>
      </w:r>
    </w:p>
    <w:p w14:paraId="01DE2E95" w14:textId="77777777" w:rsidR="00C136F4" w:rsidRDefault="00C136F4" w:rsidP="00C136F4">
      <w:pPr>
        <w:pStyle w:val="code"/>
      </w:pPr>
    </w:p>
    <w:p w14:paraId="43ADC3F9" w14:textId="77777777" w:rsidR="00C136F4" w:rsidRDefault="00C136F4" w:rsidP="00C136F4">
      <w:pPr>
        <w:pStyle w:val="code"/>
      </w:pPr>
      <w:r>
        <w:t>sai_attribute_t  rif_attr_list[2];</w:t>
      </w:r>
    </w:p>
    <w:p w14:paraId="7C4409FD" w14:textId="77777777" w:rsidR="00C136F4" w:rsidRDefault="00C136F4" w:rsidP="00C136F4">
      <w:pPr>
        <w:pStyle w:val="code"/>
      </w:pPr>
      <w:r>
        <w:t>rif_attr_list[0].id=</w:t>
      </w:r>
      <w:r w:rsidRPr="00C136F4">
        <w:t xml:space="preserve"> </w:t>
      </w:r>
      <w:r>
        <w:t>SAI_ROUTER_INTERFACE_ATTR_TYPE;</w:t>
      </w:r>
    </w:p>
    <w:p w14:paraId="59401A48" w14:textId="77777777" w:rsidR="00C136F4" w:rsidRDefault="00C136F4" w:rsidP="00C136F4">
      <w:pPr>
        <w:pStyle w:val="code"/>
      </w:pPr>
      <w:r>
        <w:t>rif_attr_list[0].value=</w:t>
      </w:r>
      <w:r w:rsidRPr="003342F3">
        <w:rPr>
          <w:b/>
          <w:bCs/>
        </w:rPr>
        <w:t>SAI_ROUTER_INTERFACE_TYPE_BRIDGE</w:t>
      </w:r>
      <w:r>
        <w:t>;</w:t>
      </w:r>
    </w:p>
    <w:p w14:paraId="0B3D213D" w14:textId="77777777" w:rsidR="00C136F4" w:rsidRDefault="00C136F4" w:rsidP="00C136F4">
      <w:pPr>
        <w:pStyle w:val="code"/>
      </w:pPr>
    </w:p>
    <w:p w14:paraId="4330D5E9" w14:textId="77777777" w:rsidR="00C136F4" w:rsidRDefault="00C136F4" w:rsidP="00C136F4">
      <w:pPr>
        <w:pStyle w:val="code"/>
      </w:pPr>
      <w:r>
        <w:t>rif_attr_list[1].id=</w:t>
      </w:r>
      <w:r w:rsidRPr="00C136F4">
        <w:t xml:space="preserve"> </w:t>
      </w:r>
      <w:r>
        <w:t>SAI_ROUTER_INTERFACE_ATTR_VIRTUAL_ROUTER_ID;</w:t>
      </w:r>
    </w:p>
    <w:p w14:paraId="438B20B0" w14:textId="77777777" w:rsidR="00C136F4" w:rsidRDefault="00C136F4" w:rsidP="00C136F4">
      <w:pPr>
        <w:pStyle w:val="code"/>
      </w:pPr>
      <w:r>
        <w:t>rif_attr_list[1].value=</w:t>
      </w:r>
      <w:r>
        <w:rPr>
          <w:b/>
          <w:bCs/>
        </w:rPr>
        <w:t>VRF_default</w:t>
      </w:r>
      <w:r>
        <w:t>;</w:t>
      </w:r>
    </w:p>
    <w:p w14:paraId="4B71DFFF" w14:textId="77777777" w:rsidR="00C136F4" w:rsidRDefault="00C136F4" w:rsidP="002343AB">
      <w:pPr>
        <w:pStyle w:val="code"/>
      </w:pPr>
    </w:p>
    <w:p w14:paraId="6AAB0E3A" w14:textId="77777777" w:rsidR="00C136F4" w:rsidRDefault="00C136F4" w:rsidP="00C136F4">
      <w:pPr>
        <w:pStyle w:val="code"/>
      </w:pPr>
      <w:r w:rsidRPr="0007558E">
        <w:t>sai_create_</w:t>
      </w:r>
      <w:r>
        <w:t>router_if_fn(&amp;bridge1_rif,2,</w:t>
      </w:r>
      <w:r w:rsidRPr="002343AB">
        <w:t xml:space="preserve"> </w:t>
      </w:r>
      <w:r>
        <w:t>rif_attr_list);</w:t>
      </w:r>
    </w:p>
    <w:p w14:paraId="3F4DCA0C" w14:textId="77777777" w:rsidR="00C136F4" w:rsidRDefault="00C136F4" w:rsidP="00C136F4">
      <w:pPr>
        <w:pStyle w:val="code"/>
      </w:pPr>
    </w:p>
    <w:p w14:paraId="264CF552" w14:textId="77777777" w:rsidR="00C136F4" w:rsidRDefault="00C136F4" w:rsidP="00C136F4">
      <w:pPr>
        <w:pStyle w:val="code"/>
      </w:pPr>
      <w:r>
        <w:t>rif_attr_list[0].id=</w:t>
      </w:r>
      <w:r w:rsidRPr="00C136F4">
        <w:t xml:space="preserve"> </w:t>
      </w:r>
      <w:r>
        <w:t>SAI_ROUTER_INTERFACE_ATTR_TYPE;</w:t>
      </w:r>
    </w:p>
    <w:p w14:paraId="716BFEC9" w14:textId="77777777" w:rsidR="00C136F4" w:rsidRDefault="00C136F4" w:rsidP="00C136F4">
      <w:pPr>
        <w:pStyle w:val="code"/>
      </w:pPr>
      <w:r>
        <w:t>rif_attr_list[0].value=</w:t>
      </w:r>
      <w:r w:rsidRPr="003342F3">
        <w:rPr>
          <w:b/>
          <w:bCs/>
        </w:rPr>
        <w:t>SAI_ROUTER_INTERFACE_TYPE_BRIDGE</w:t>
      </w:r>
      <w:r>
        <w:t>;</w:t>
      </w:r>
    </w:p>
    <w:p w14:paraId="571A6778" w14:textId="77777777" w:rsidR="00C136F4" w:rsidRDefault="00C136F4" w:rsidP="00C136F4">
      <w:pPr>
        <w:pStyle w:val="code"/>
      </w:pPr>
    </w:p>
    <w:p w14:paraId="2B004993" w14:textId="77777777" w:rsidR="00C136F4" w:rsidRDefault="00C136F4" w:rsidP="00C136F4">
      <w:pPr>
        <w:pStyle w:val="code"/>
      </w:pPr>
      <w:r>
        <w:t>rif_attr_list[1].id=</w:t>
      </w:r>
      <w:r w:rsidRPr="00C136F4">
        <w:t xml:space="preserve"> </w:t>
      </w:r>
      <w:r>
        <w:t>SAI_ROUTER_INTERFACE_ATTR_VIRTUAL_ROUTER_ID;</w:t>
      </w:r>
    </w:p>
    <w:p w14:paraId="45136438" w14:textId="77777777" w:rsidR="00C136F4" w:rsidRDefault="00C136F4" w:rsidP="00C136F4">
      <w:pPr>
        <w:pStyle w:val="code"/>
      </w:pPr>
      <w:r>
        <w:t>rif_attr_list[1].value=</w:t>
      </w:r>
      <w:r>
        <w:rPr>
          <w:b/>
          <w:bCs/>
        </w:rPr>
        <w:t>VRF_default</w:t>
      </w:r>
      <w:r>
        <w:t>;</w:t>
      </w:r>
    </w:p>
    <w:p w14:paraId="13F88DB1" w14:textId="77777777" w:rsidR="00C136F4" w:rsidRDefault="00C136F4" w:rsidP="00C136F4">
      <w:pPr>
        <w:pStyle w:val="code"/>
      </w:pPr>
    </w:p>
    <w:p w14:paraId="41606E81" w14:textId="77777777" w:rsidR="00C136F4" w:rsidRDefault="00C136F4" w:rsidP="00C136F4">
      <w:pPr>
        <w:pStyle w:val="code"/>
      </w:pPr>
      <w:r w:rsidRPr="0007558E">
        <w:t>sai_create_</w:t>
      </w:r>
      <w:r>
        <w:t>router_if_fn(&amp;bridge2_rif,2,</w:t>
      </w:r>
      <w:r w:rsidRPr="002343AB">
        <w:t xml:space="preserve"> </w:t>
      </w:r>
      <w:r>
        <w:t>rif_attr_list);</w:t>
      </w:r>
    </w:p>
    <w:p w14:paraId="2B7C3557" w14:textId="77777777" w:rsidR="00C136F4" w:rsidRDefault="00C136F4" w:rsidP="00C136F4">
      <w:pPr>
        <w:pStyle w:val="code"/>
      </w:pPr>
    </w:p>
    <w:p w14:paraId="5717025A" w14:textId="77777777" w:rsidR="00C136F4" w:rsidRDefault="00C136F4" w:rsidP="002343AB">
      <w:pPr>
        <w:pStyle w:val="code"/>
      </w:pPr>
    </w:p>
    <w:p w14:paraId="28C215EE" w14:textId="77777777" w:rsidR="00325B77" w:rsidRDefault="00C136F4" w:rsidP="002343AB">
      <w:pPr>
        <w:pStyle w:val="code"/>
      </w:pPr>
      <w:r>
        <w:t>//create bridge router port &amp; add interface to bridge (connect the RIF to the bridge)</w:t>
      </w:r>
    </w:p>
    <w:p w14:paraId="38D02021" w14:textId="77777777" w:rsidR="00325B77" w:rsidRDefault="00325B77" w:rsidP="002343AB">
      <w:pPr>
        <w:pStyle w:val="code"/>
      </w:pPr>
    </w:p>
    <w:p w14:paraId="236D7592" w14:textId="77777777" w:rsidR="00C136F4" w:rsidRDefault="00C136F4" w:rsidP="00C136F4">
      <w:pPr>
        <w:pStyle w:val="code"/>
      </w:pPr>
      <w:r>
        <w:t>sai_object_id bridge1_rport,bridge2_rport;</w:t>
      </w:r>
    </w:p>
    <w:p w14:paraId="394424E0" w14:textId="77777777" w:rsidR="00C136F4" w:rsidRDefault="00C136F4" w:rsidP="00C136F4">
      <w:pPr>
        <w:pStyle w:val="code"/>
      </w:pPr>
    </w:p>
    <w:p w14:paraId="0647801E" w14:textId="23B828D1" w:rsidR="00C136F4" w:rsidRDefault="00C136F4" w:rsidP="00C136F4">
      <w:pPr>
        <w:pStyle w:val="code"/>
      </w:pPr>
      <w:r>
        <w:t>vport_attr_list[0].id=</w:t>
      </w:r>
      <w:r w:rsidRPr="00C136F4">
        <w:t xml:space="preserve"> </w:t>
      </w:r>
      <w:r w:rsidR="00906612">
        <w:t>SAI_BRIDGE</w:t>
      </w:r>
      <w:r>
        <w:t>_PORT_ATTR_TYPE;</w:t>
      </w:r>
    </w:p>
    <w:p w14:paraId="000AB11B" w14:textId="77777777" w:rsidR="00C136F4" w:rsidRDefault="00C136F4" w:rsidP="00C136F4">
      <w:pPr>
        <w:pStyle w:val="code"/>
      </w:pPr>
      <w:r>
        <w:t>vport_attr_list[0].value=</w:t>
      </w:r>
      <w:r w:rsidRPr="002343AB">
        <w:t>SAI_BRIDGE_PORT_TYPE_1D_ROUTER</w:t>
      </w:r>
      <w:r>
        <w:t>;</w:t>
      </w:r>
    </w:p>
    <w:p w14:paraId="353900BF" w14:textId="77777777" w:rsidR="00C136F4" w:rsidRDefault="00C136F4" w:rsidP="00C136F4">
      <w:pPr>
        <w:pStyle w:val="code"/>
      </w:pPr>
    </w:p>
    <w:p w14:paraId="66DE721B" w14:textId="77777777" w:rsidR="00C136F4" w:rsidRDefault="00C136F4" w:rsidP="00C136F4">
      <w:pPr>
        <w:pStyle w:val="code"/>
      </w:pPr>
      <w:r>
        <w:t>vport_attr_list[1].id=</w:t>
      </w:r>
      <w:r w:rsidRPr="00C136F4">
        <w:t xml:space="preserve"> </w:t>
      </w:r>
      <w:r>
        <w:t>SAI_BRIDGE_PORT_ATTR_RIF_ID;</w:t>
      </w:r>
    </w:p>
    <w:p w14:paraId="7ECC71A9" w14:textId="77777777" w:rsidR="00C136F4" w:rsidRDefault="00C136F4" w:rsidP="00C136F4">
      <w:pPr>
        <w:pStyle w:val="code"/>
      </w:pPr>
      <w:r>
        <w:t>vport_attr_list[1].value=bridge1_rif;</w:t>
      </w:r>
    </w:p>
    <w:p w14:paraId="04316A44" w14:textId="77777777" w:rsidR="00C136F4" w:rsidRDefault="00C136F4" w:rsidP="00C136F4">
      <w:pPr>
        <w:pStyle w:val="code"/>
      </w:pPr>
      <w:r>
        <w:t xml:space="preserve"> </w:t>
      </w:r>
    </w:p>
    <w:p w14:paraId="76C66E91" w14:textId="77777777" w:rsidR="00C136F4" w:rsidRDefault="00C136F4" w:rsidP="00C136F4">
      <w:pPr>
        <w:pStyle w:val="code"/>
      </w:pPr>
      <w:r>
        <w:t>vport_attr_list[2].id=</w:t>
      </w:r>
      <w:r w:rsidRPr="00C136F4">
        <w:t xml:space="preserve"> </w:t>
      </w:r>
      <w:r>
        <w:t>SAI_BRIDGE_PORT_ATTR_BRIDGE_ID;</w:t>
      </w:r>
    </w:p>
    <w:p w14:paraId="358CB5E6" w14:textId="77777777" w:rsidR="00C136F4" w:rsidRDefault="00C136F4" w:rsidP="00C136F4">
      <w:pPr>
        <w:pStyle w:val="code"/>
      </w:pPr>
      <w:r>
        <w:t>vport_attr_list[2].value=bridge1;</w:t>
      </w:r>
    </w:p>
    <w:p w14:paraId="722B10E4" w14:textId="77777777" w:rsidR="00C136F4" w:rsidRDefault="00C136F4" w:rsidP="00C136F4">
      <w:pPr>
        <w:pStyle w:val="code"/>
      </w:pPr>
    </w:p>
    <w:p w14:paraId="793400F2" w14:textId="0DEC485C" w:rsidR="00C136F4" w:rsidRDefault="00C136F4" w:rsidP="00B5548A">
      <w:pPr>
        <w:pStyle w:val="code"/>
      </w:pPr>
      <w:r w:rsidRPr="0007558E">
        <w:t>sai_create_</w:t>
      </w:r>
      <w:r w:rsidR="00B5548A">
        <w:t>bridge_port</w:t>
      </w:r>
      <w:r>
        <w:t>_fn(&amp;bridge1_rport,3,</w:t>
      </w:r>
      <w:r w:rsidRPr="002343AB">
        <w:t xml:space="preserve"> </w:t>
      </w:r>
      <w:r>
        <w:t>vport_attr_list);</w:t>
      </w:r>
    </w:p>
    <w:p w14:paraId="5B154983" w14:textId="77777777" w:rsidR="00C136F4" w:rsidRDefault="00C136F4" w:rsidP="00C136F4">
      <w:pPr>
        <w:pStyle w:val="code"/>
      </w:pPr>
    </w:p>
    <w:p w14:paraId="5AB1FB55" w14:textId="088E879F" w:rsidR="00C136F4" w:rsidRDefault="00C136F4" w:rsidP="00906612">
      <w:pPr>
        <w:pStyle w:val="code"/>
      </w:pPr>
      <w:r>
        <w:t>vport_attr_list[0].id=</w:t>
      </w:r>
      <w:r w:rsidRPr="00C136F4">
        <w:t xml:space="preserve"> </w:t>
      </w:r>
      <w:r>
        <w:t>SAI_BRID</w:t>
      </w:r>
      <w:r w:rsidR="00906612">
        <w:t>GE</w:t>
      </w:r>
      <w:r>
        <w:t>_PORT_ATTR_TYPE;</w:t>
      </w:r>
    </w:p>
    <w:p w14:paraId="7903D66C" w14:textId="77777777" w:rsidR="00C136F4" w:rsidRDefault="00C136F4" w:rsidP="00C136F4">
      <w:pPr>
        <w:pStyle w:val="code"/>
      </w:pPr>
      <w:r>
        <w:t>vport_attr_list[0].value=</w:t>
      </w:r>
      <w:r w:rsidRPr="002343AB">
        <w:t>SAI_BRIDGE_PORT_TYPE_1D_ROUTER</w:t>
      </w:r>
      <w:r>
        <w:t>;</w:t>
      </w:r>
    </w:p>
    <w:p w14:paraId="2345F8AE" w14:textId="77777777" w:rsidR="00C136F4" w:rsidRDefault="00C136F4" w:rsidP="00C136F4">
      <w:pPr>
        <w:pStyle w:val="code"/>
      </w:pPr>
    </w:p>
    <w:p w14:paraId="4E61E009" w14:textId="77777777" w:rsidR="00C136F4" w:rsidRDefault="00C136F4" w:rsidP="00C136F4">
      <w:pPr>
        <w:pStyle w:val="code"/>
      </w:pPr>
      <w:r>
        <w:t>vport_attr_list[1].id=</w:t>
      </w:r>
      <w:r w:rsidRPr="00C136F4">
        <w:t xml:space="preserve"> </w:t>
      </w:r>
      <w:r>
        <w:t>SAI_BRIDGE_PORT_ATTR_RIF_ID;</w:t>
      </w:r>
    </w:p>
    <w:p w14:paraId="1BDC9549" w14:textId="77777777" w:rsidR="00C136F4" w:rsidRDefault="00C136F4" w:rsidP="00C136F4">
      <w:pPr>
        <w:pStyle w:val="code"/>
      </w:pPr>
      <w:r>
        <w:t>vport_attr_list[1].value=bridge2_rif;</w:t>
      </w:r>
    </w:p>
    <w:p w14:paraId="7857C717" w14:textId="77777777" w:rsidR="00C136F4" w:rsidRDefault="00C136F4" w:rsidP="00C136F4">
      <w:pPr>
        <w:pStyle w:val="code"/>
      </w:pPr>
      <w:r>
        <w:t xml:space="preserve"> </w:t>
      </w:r>
    </w:p>
    <w:p w14:paraId="5A7DB8B0" w14:textId="77777777" w:rsidR="00C136F4" w:rsidRDefault="00C136F4" w:rsidP="00C136F4">
      <w:pPr>
        <w:pStyle w:val="code"/>
      </w:pPr>
      <w:r>
        <w:t>vport_attr_list[2].id=</w:t>
      </w:r>
      <w:r w:rsidRPr="00C136F4">
        <w:t xml:space="preserve"> </w:t>
      </w:r>
      <w:r>
        <w:t>SAI_BRIDGE_PORT_ATTR_BRIDGE_ID;</w:t>
      </w:r>
    </w:p>
    <w:p w14:paraId="2423112E" w14:textId="77777777" w:rsidR="00C136F4" w:rsidRDefault="00C136F4" w:rsidP="00C136F4">
      <w:pPr>
        <w:pStyle w:val="code"/>
      </w:pPr>
      <w:r>
        <w:t>vport_attr_list[2].value=bridge1;</w:t>
      </w:r>
    </w:p>
    <w:p w14:paraId="7056D1FF" w14:textId="77777777" w:rsidR="00C136F4" w:rsidRDefault="00C136F4" w:rsidP="00C136F4">
      <w:pPr>
        <w:pStyle w:val="code"/>
      </w:pPr>
    </w:p>
    <w:p w14:paraId="4DC31DFE" w14:textId="77F47378" w:rsidR="00C136F4" w:rsidRDefault="00C136F4" w:rsidP="00B5548A">
      <w:pPr>
        <w:pStyle w:val="code"/>
      </w:pPr>
      <w:r w:rsidRPr="0007558E">
        <w:t>sai_create_</w:t>
      </w:r>
      <w:r w:rsidR="00B5548A">
        <w:t>bridge_port</w:t>
      </w:r>
      <w:r>
        <w:t>_fn(&amp;bridge2_rport,3,</w:t>
      </w:r>
      <w:r w:rsidRPr="002343AB">
        <w:t xml:space="preserve"> </w:t>
      </w:r>
      <w:r>
        <w:t>vport_attr_list);</w:t>
      </w:r>
    </w:p>
    <w:p w14:paraId="51628AF0" w14:textId="77777777" w:rsidR="00C136F4" w:rsidRDefault="00C136F4" w:rsidP="00C136F4">
      <w:pPr>
        <w:pStyle w:val="code"/>
      </w:pPr>
    </w:p>
    <w:p w14:paraId="4C790815" w14:textId="77777777" w:rsidR="002343AB" w:rsidRDefault="002343AB" w:rsidP="002343AB">
      <w:pPr>
        <w:pStyle w:val="code"/>
      </w:pPr>
    </w:p>
    <w:p w14:paraId="5A37E0DF" w14:textId="77777777" w:rsidR="002343AB" w:rsidRDefault="002343AB" w:rsidP="002343AB">
      <w:pPr>
        <w:pStyle w:val="code"/>
      </w:pPr>
      <w:r w:rsidRPr="0007558E">
        <w:t xml:space="preserve">        </w:t>
      </w:r>
    </w:p>
    <w:p w14:paraId="2CBAC3A6" w14:textId="77777777" w:rsidR="002343AB" w:rsidRDefault="002343AB" w:rsidP="0081520E">
      <w:pPr>
        <w:pStyle w:val="code"/>
      </w:pPr>
    </w:p>
    <w:p w14:paraId="13F07BB8" w14:textId="77777777" w:rsidR="002825C8" w:rsidRDefault="002825C8" w:rsidP="002825C8">
      <w:pPr>
        <w:pStyle w:val="code"/>
      </w:pPr>
    </w:p>
    <w:p w14:paraId="0BC6EF1B" w14:textId="77777777" w:rsidR="002825C8" w:rsidRDefault="002825C8" w:rsidP="00AF31AF"/>
    <w:p w14:paraId="69CF8731" w14:textId="77777777" w:rsidR="00AF31AF" w:rsidRDefault="00AF31AF" w:rsidP="00AF31AF"/>
    <w:p w14:paraId="59825F55" w14:textId="77777777" w:rsidR="00C136F4" w:rsidRDefault="00C136F4" w:rsidP="00C136F4">
      <w:pPr>
        <w:pStyle w:val="Heading2"/>
      </w:pPr>
      <w:bookmarkStart w:id="61" w:name="_Toc468046367"/>
      <w:r>
        <w:t>1.D bridge with VXlan  example</w:t>
      </w:r>
      <w:bookmarkEnd w:id="61"/>
      <w:r>
        <w:t xml:space="preserve"> </w:t>
      </w:r>
    </w:p>
    <w:p w14:paraId="774998AE" w14:textId="77777777" w:rsidR="00C136F4" w:rsidRDefault="00C136F4" w:rsidP="00C136F4"/>
    <w:p w14:paraId="5D73506F" w14:textId="77777777" w:rsidR="00C136F4" w:rsidRDefault="00C136F4" w:rsidP="00C136F4">
      <w:r>
        <w:t xml:space="preserve">//configure port 3,4,5,6 to sub port mode  </w:t>
      </w:r>
    </w:p>
    <w:p w14:paraId="2BE18AAB" w14:textId="77777777" w:rsidR="00C136F4" w:rsidRDefault="00C136F4" w:rsidP="00C136F4">
      <w:pPr>
        <w:pStyle w:val="code"/>
      </w:pPr>
      <w:r>
        <w:t>sai_attribute_t port_attr;</w:t>
      </w:r>
    </w:p>
    <w:p w14:paraId="06917B85" w14:textId="77777777" w:rsidR="00C136F4" w:rsidRDefault="00C136F4" w:rsidP="00C136F4">
      <w:pPr>
        <w:pStyle w:val="code"/>
      </w:pPr>
      <w:r>
        <w:t>port_attr.id=</w:t>
      </w:r>
      <w:r w:rsidRPr="001B350F">
        <w:rPr>
          <w:b/>
          <w:bCs/>
        </w:rPr>
        <w:t>SAI_PORT_BIND_MODE</w:t>
      </w:r>
      <w:r>
        <w:t>;</w:t>
      </w:r>
    </w:p>
    <w:p w14:paraId="163C560A" w14:textId="4AF3E197" w:rsidR="00C136F4" w:rsidRDefault="00C136F4" w:rsidP="009F3260">
      <w:pPr>
        <w:pStyle w:val="code"/>
      </w:pPr>
      <w:r>
        <w:t>port_attr.value=</w:t>
      </w:r>
      <w:r w:rsidRPr="00D409A5">
        <w:rPr>
          <w:b/>
          <w:bCs/>
        </w:rPr>
        <w:t xml:space="preserve"> </w:t>
      </w:r>
      <w:r w:rsidRPr="001B350F">
        <w:rPr>
          <w:b/>
          <w:bCs/>
        </w:rPr>
        <w:t>SAI_</w:t>
      </w:r>
      <w:r w:rsidR="009F3260">
        <w:rPr>
          <w:b/>
          <w:bCs/>
        </w:rPr>
        <w:t>PORT_BIND_MODE_SUB_PORT</w:t>
      </w:r>
      <w:r>
        <w:t>;</w:t>
      </w:r>
    </w:p>
    <w:p w14:paraId="23BD845E" w14:textId="77777777" w:rsidR="00C136F4" w:rsidRDefault="00C136F4" w:rsidP="00C136F4">
      <w:pPr>
        <w:pStyle w:val="code"/>
      </w:pPr>
      <w:r w:rsidRPr="0081520E">
        <w:t>sai_set_port_attribute_fn</w:t>
      </w:r>
      <w:r>
        <w:t>(port_3,port_attr);</w:t>
      </w:r>
    </w:p>
    <w:p w14:paraId="388BCF9C" w14:textId="77777777" w:rsidR="00C136F4" w:rsidRDefault="00C136F4" w:rsidP="00C136F4">
      <w:pPr>
        <w:pStyle w:val="code"/>
      </w:pPr>
      <w:r w:rsidRPr="0081520E">
        <w:t>sai_set_port_attribute_fn</w:t>
      </w:r>
      <w:r>
        <w:t>(port_4,port_attr);</w:t>
      </w:r>
    </w:p>
    <w:p w14:paraId="66A855C2" w14:textId="77777777" w:rsidR="00C136F4" w:rsidRDefault="00C136F4" w:rsidP="00C136F4">
      <w:pPr>
        <w:pStyle w:val="code"/>
      </w:pPr>
    </w:p>
    <w:p w14:paraId="62EED542" w14:textId="77777777" w:rsidR="00C136F4" w:rsidRDefault="00C136F4" w:rsidP="00C136F4">
      <w:pPr>
        <w:pStyle w:val="code"/>
      </w:pPr>
      <w:r>
        <w:t xml:space="preserve">//create bridges </w:t>
      </w:r>
    </w:p>
    <w:p w14:paraId="7F782063" w14:textId="77777777" w:rsidR="00C136F4" w:rsidRDefault="00C136F4" w:rsidP="00C136F4">
      <w:pPr>
        <w:pStyle w:val="code"/>
      </w:pPr>
      <w:r>
        <w:t>sai_object_id bridge1</w:t>
      </w:r>
    </w:p>
    <w:p w14:paraId="3E7F66E2" w14:textId="77777777" w:rsidR="00C136F4" w:rsidRDefault="00C136F4" w:rsidP="00C136F4">
      <w:pPr>
        <w:pStyle w:val="code"/>
      </w:pPr>
      <w:r>
        <w:t>sai_object_id bridge2</w:t>
      </w:r>
    </w:p>
    <w:p w14:paraId="389ABBC0" w14:textId="77777777" w:rsidR="00C136F4" w:rsidRDefault="00C136F4" w:rsidP="00C136F4">
      <w:pPr>
        <w:pStyle w:val="code"/>
      </w:pPr>
    </w:p>
    <w:p w14:paraId="232191D0" w14:textId="77777777" w:rsidR="00C136F4" w:rsidRDefault="00C136F4" w:rsidP="00C136F4">
      <w:pPr>
        <w:pStyle w:val="code"/>
      </w:pPr>
      <w:r>
        <w:t>sai_attribute_t  bridge_attr_list[1];</w:t>
      </w:r>
    </w:p>
    <w:p w14:paraId="59E3A2F7" w14:textId="77777777" w:rsidR="00C136F4" w:rsidRDefault="00C136F4" w:rsidP="00C136F4">
      <w:pPr>
        <w:pStyle w:val="code"/>
      </w:pPr>
      <w:r>
        <w:t>bridge_attr_list[0].id=SAI_BRIDGE_ATTR_TYPE;</w:t>
      </w:r>
    </w:p>
    <w:p w14:paraId="0CEFC5BC" w14:textId="77777777" w:rsidR="00C136F4" w:rsidRDefault="00C136F4" w:rsidP="00C136F4">
      <w:pPr>
        <w:pStyle w:val="code"/>
      </w:pPr>
      <w:r>
        <w:t>bridge_attr_list[0].value=SAI_BRIDGE</w:t>
      </w:r>
      <w:r w:rsidRPr="002343AB">
        <w:t>_TYPE_</w:t>
      </w:r>
      <w:r>
        <w:t>1D;</w:t>
      </w:r>
    </w:p>
    <w:p w14:paraId="65817544" w14:textId="77777777" w:rsidR="00C136F4" w:rsidRDefault="00C136F4" w:rsidP="00C136F4">
      <w:pPr>
        <w:pStyle w:val="code"/>
      </w:pPr>
    </w:p>
    <w:p w14:paraId="327CA5D8" w14:textId="77777777" w:rsidR="00C136F4" w:rsidRDefault="00C136F4" w:rsidP="00C136F4">
      <w:pPr>
        <w:pStyle w:val="code"/>
      </w:pPr>
      <w:r w:rsidRPr="0007558E">
        <w:t>sai_create_</w:t>
      </w:r>
      <w:r>
        <w:t>bridge_fn(&amp;bridge1,1,</w:t>
      </w:r>
      <w:r w:rsidRPr="002343AB">
        <w:t xml:space="preserve"> </w:t>
      </w:r>
      <w:r>
        <w:t>bridge_attr_list);</w:t>
      </w:r>
    </w:p>
    <w:p w14:paraId="72F317C6" w14:textId="77777777" w:rsidR="00C136F4" w:rsidRDefault="00C136F4" w:rsidP="00C136F4">
      <w:pPr>
        <w:pStyle w:val="code"/>
      </w:pPr>
      <w:r w:rsidRPr="0007558E">
        <w:t>sai_create_</w:t>
      </w:r>
      <w:r>
        <w:t>bridge_fn(&amp;bridge2,1,</w:t>
      </w:r>
      <w:r w:rsidRPr="002343AB">
        <w:t xml:space="preserve"> </w:t>
      </w:r>
      <w:r>
        <w:t>bridge_attr_list);</w:t>
      </w:r>
    </w:p>
    <w:p w14:paraId="72E3EBA1" w14:textId="77777777" w:rsidR="00C136F4" w:rsidRDefault="00C136F4" w:rsidP="00C136F4">
      <w:pPr>
        <w:pStyle w:val="code"/>
      </w:pPr>
    </w:p>
    <w:p w14:paraId="2CD3847D" w14:textId="77777777" w:rsidR="00C136F4" w:rsidRDefault="00C136F4" w:rsidP="00C136F4">
      <w:pPr>
        <w:pStyle w:val="code"/>
      </w:pPr>
      <w:r>
        <w:t>//create vports and add vport to bridge</w:t>
      </w:r>
    </w:p>
    <w:p w14:paraId="498E72C5" w14:textId="77777777" w:rsidR="00C136F4" w:rsidRDefault="00C136F4" w:rsidP="00C136F4">
      <w:pPr>
        <w:pStyle w:val="code"/>
      </w:pPr>
      <w:r>
        <w:t>sai_object_id vport3.7,vport3.6,vport4.16.vport4.17;</w:t>
      </w:r>
    </w:p>
    <w:p w14:paraId="78D5D4B7" w14:textId="77777777" w:rsidR="00C136F4" w:rsidRDefault="00C136F4" w:rsidP="00C136F4">
      <w:pPr>
        <w:pStyle w:val="code"/>
      </w:pPr>
    </w:p>
    <w:p w14:paraId="3E4E78ED" w14:textId="77777777" w:rsidR="00C136F4" w:rsidRDefault="00C136F4" w:rsidP="00C136F4">
      <w:pPr>
        <w:pStyle w:val="code"/>
      </w:pPr>
      <w:r>
        <w:t xml:space="preserve"> sai_attribute_t  vport_attr_list[4];</w:t>
      </w:r>
    </w:p>
    <w:p w14:paraId="6381ED18" w14:textId="77777777" w:rsidR="00C136F4" w:rsidRDefault="00C136F4" w:rsidP="00C136F4">
      <w:pPr>
        <w:pStyle w:val="code"/>
      </w:pPr>
      <w:r>
        <w:t>vport_attr_list[0].id=</w:t>
      </w:r>
      <w:r w:rsidRPr="00C136F4">
        <w:t xml:space="preserve"> </w:t>
      </w:r>
      <w:r>
        <w:t>SAI_BRIDEG_PORT_ATTR_TYPE;</w:t>
      </w:r>
    </w:p>
    <w:p w14:paraId="0A719920" w14:textId="77777777" w:rsidR="00C136F4" w:rsidRDefault="00C136F4" w:rsidP="00C136F4">
      <w:pPr>
        <w:pStyle w:val="code"/>
      </w:pPr>
      <w:r>
        <w:t>vport_attr_list[0].value=SAI_BRIDGE_PORT_TYPE_SUB_PORT;</w:t>
      </w:r>
    </w:p>
    <w:p w14:paraId="430C0737" w14:textId="77777777" w:rsidR="00C136F4" w:rsidRDefault="00C136F4" w:rsidP="00C136F4">
      <w:pPr>
        <w:pStyle w:val="code"/>
      </w:pPr>
    </w:p>
    <w:p w14:paraId="3F7D915D" w14:textId="77777777" w:rsidR="00C136F4" w:rsidRDefault="00C136F4" w:rsidP="00C136F4">
      <w:pPr>
        <w:pStyle w:val="code"/>
      </w:pPr>
      <w:r>
        <w:t>vport_attr_list[1].id=</w:t>
      </w:r>
      <w:r w:rsidRPr="00C136F4">
        <w:t xml:space="preserve"> </w:t>
      </w:r>
      <w:r>
        <w:t>SAI_BRIDGE_PORT_ATTR_PORT_ID;</w:t>
      </w:r>
    </w:p>
    <w:p w14:paraId="4F3E6218" w14:textId="77777777" w:rsidR="00C136F4" w:rsidRDefault="00C136F4" w:rsidP="00C136F4">
      <w:pPr>
        <w:pStyle w:val="code"/>
      </w:pPr>
      <w:r>
        <w:t>vport_attr_list[1].value=port3;</w:t>
      </w:r>
    </w:p>
    <w:p w14:paraId="27460D3C" w14:textId="77777777" w:rsidR="00C136F4" w:rsidRDefault="00C136F4" w:rsidP="00C136F4">
      <w:pPr>
        <w:pStyle w:val="code"/>
      </w:pPr>
      <w:r>
        <w:t xml:space="preserve"> </w:t>
      </w:r>
    </w:p>
    <w:p w14:paraId="45767A75" w14:textId="77777777" w:rsidR="00C136F4" w:rsidRDefault="00C136F4" w:rsidP="00C136F4">
      <w:pPr>
        <w:pStyle w:val="code"/>
      </w:pPr>
      <w:r>
        <w:t>vport_attr_list[2].id=</w:t>
      </w:r>
      <w:r w:rsidRPr="00C136F4">
        <w:t xml:space="preserve"> </w:t>
      </w:r>
      <w:r>
        <w:t>SAI_BRIDGE_PORT_ATTR_VLAN_ID;</w:t>
      </w:r>
    </w:p>
    <w:p w14:paraId="6D44B52A" w14:textId="77777777" w:rsidR="00C136F4" w:rsidRDefault="00C136F4" w:rsidP="00C136F4">
      <w:pPr>
        <w:pStyle w:val="code"/>
      </w:pPr>
      <w:r>
        <w:t>vport_attr_list[2].value=vlan7;</w:t>
      </w:r>
    </w:p>
    <w:p w14:paraId="7FE70437" w14:textId="77777777" w:rsidR="00C136F4" w:rsidRDefault="00C136F4" w:rsidP="00C136F4">
      <w:pPr>
        <w:pStyle w:val="code"/>
      </w:pPr>
    </w:p>
    <w:p w14:paraId="5C99AAD7" w14:textId="77777777" w:rsidR="00C136F4" w:rsidRDefault="00C136F4" w:rsidP="00C136F4">
      <w:pPr>
        <w:pStyle w:val="code"/>
      </w:pPr>
      <w:r>
        <w:t>vport_attr_list[3].id=</w:t>
      </w:r>
      <w:r w:rsidRPr="00C136F4">
        <w:t xml:space="preserve"> </w:t>
      </w:r>
      <w:r>
        <w:t>SAI_BRIDGE_PORT_ATTR_BRIDGE_ID;</w:t>
      </w:r>
    </w:p>
    <w:p w14:paraId="0E3BD380" w14:textId="77777777" w:rsidR="00C136F4" w:rsidRDefault="00C136F4" w:rsidP="00C136F4">
      <w:pPr>
        <w:pStyle w:val="code"/>
      </w:pPr>
      <w:r>
        <w:t>vport_attr_list[3].value=bridge1;</w:t>
      </w:r>
    </w:p>
    <w:p w14:paraId="282D7D5D" w14:textId="77777777" w:rsidR="00C136F4" w:rsidRDefault="00C136F4" w:rsidP="00C136F4">
      <w:pPr>
        <w:pStyle w:val="code"/>
      </w:pPr>
    </w:p>
    <w:p w14:paraId="742F2489" w14:textId="1FE795A2" w:rsidR="00C136F4" w:rsidRDefault="00C136F4" w:rsidP="00032E04">
      <w:pPr>
        <w:pStyle w:val="code"/>
      </w:pPr>
      <w:r w:rsidRPr="0007558E">
        <w:t>sai_create_</w:t>
      </w:r>
      <w:r w:rsidR="00032E04">
        <w:t>bridge_port</w:t>
      </w:r>
      <w:r>
        <w:t>_fn(&amp;vport3.7,4,</w:t>
      </w:r>
      <w:r w:rsidRPr="002343AB">
        <w:t xml:space="preserve"> </w:t>
      </w:r>
      <w:r>
        <w:t>vport_attr_list);</w:t>
      </w:r>
    </w:p>
    <w:p w14:paraId="4F998E1C" w14:textId="77777777" w:rsidR="00C136F4" w:rsidRDefault="00C136F4" w:rsidP="00C136F4">
      <w:pPr>
        <w:pStyle w:val="code"/>
      </w:pPr>
    </w:p>
    <w:p w14:paraId="50EDA934" w14:textId="77777777" w:rsidR="00C136F4" w:rsidRDefault="00C136F4" w:rsidP="00C136F4">
      <w:pPr>
        <w:pStyle w:val="code"/>
      </w:pPr>
    </w:p>
    <w:p w14:paraId="48811259" w14:textId="77777777" w:rsidR="00C136F4" w:rsidRDefault="00C136F4" w:rsidP="00C136F4">
      <w:pPr>
        <w:pStyle w:val="code"/>
      </w:pPr>
      <w:r>
        <w:t>vport_attr_list[0].id=</w:t>
      </w:r>
      <w:r w:rsidRPr="00C136F4">
        <w:t xml:space="preserve"> </w:t>
      </w:r>
      <w:r>
        <w:t>SAI_BRIDEG_PORT_ATTR_TYPE;</w:t>
      </w:r>
    </w:p>
    <w:p w14:paraId="1AA9ADBC" w14:textId="77777777" w:rsidR="00C136F4" w:rsidRDefault="00C136F4" w:rsidP="00C136F4">
      <w:pPr>
        <w:pStyle w:val="code"/>
      </w:pPr>
      <w:r>
        <w:t>vport_attr_list[0].value=SAI_BRIDGE_PORT_TYPE_SUB_PORT;</w:t>
      </w:r>
    </w:p>
    <w:p w14:paraId="7A7AD11F" w14:textId="77777777" w:rsidR="00C136F4" w:rsidRDefault="00C136F4" w:rsidP="00C136F4">
      <w:pPr>
        <w:pStyle w:val="code"/>
      </w:pPr>
    </w:p>
    <w:p w14:paraId="54B58B92" w14:textId="77777777" w:rsidR="00C136F4" w:rsidRDefault="00C136F4" w:rsidP="00C136F4">
      <w:pPr>
        <w:pStyle w:val="code"/>
      </w:pPr>
      <w:r>
        <w:t>vport_attr_list[1].id=</w:t>
      </w:r>
      <w:r w:rsidRPr="00C136F4">
        <w:t xml:space="preserve"> </w:t>
      </w:r>
      <w:r>
        <w:t>SAI_BRIDGE_PORT_ATTR_PORT_ID;</w:t>
      </w:r>
    </w:p>
    <w:p w14:paraId="53B83CE0" w14:textId="77777777" w:rsidR="00C136F4" w:rsidRDefault="00C136F4" w:rsidP="00C136F4">
      <w:pPr>
        <w:pStyle w:val="code"/>
      </w:pPr>
      <w:r>
        <w:t>vport_attr_list[1].value=port3;</w:t>
      </w:r>
    </w:p>
    <w:p w14:paraId="5E04393C" w14:textId="77777777" w:rsidR="00C136F4" w:rsidRDefault="00C136F4" w:rsidP="00C136F4">
      <w:pPr>
        <w:pStyle w:val="code"/>
      </w:pPr>
      <w:r>
        <w:t xml:space="preserve"> </w:t>
      </w:r>
    </w:p>
    <w:p w14:paraId="6314A729" w14:textId="77777777" w:rsidR="00C136F4" w:rsidRDefault="00C136F4" w:rsidP="00C136F4">
      <w:pPr>
        <w:pStyle w:val="code"/>
      </w:pPr>
      <w:r>
        <w:t>vport_attr_list[2].id=</w:t>
      </w:r>
      <w:r w:rsidRPr="00C136F4">
        <w:t xml:space="preserve"> </w:t>
      </w:r>
      <w:r>
        <w:t>SAI_BRIDGE_PORT_ATTR_VLAN_ID;</w:t>
      </w:r>
    </w:p>
    <w:p w14:paraId="2A5DAD1B" w14:textId="77777777" w:rsidR="00C136F4" w:rsidRDefault="00C136F4" w:rsidP="00C136F4">
      <w:pPr>
        <w:pStyle w:val="code"/>
      </w:pPr>
      <w:r>
        <w:t>vport_attr_list[2].value=vlan6;</w:t>
      </w:r>
    </w:p>
    <w:p w14:paraId="66C6BD26" w14:textId="77777777" w:rsidR="00C136F4" w:rsidRDefault="00C136F4" w:rsidP="00C136F4">
      <w:pPr>
        <w:pStyle w:val="code"/>
      </w:pPr>
    </w:p>
    <w:p w14:paraId="71533A8F" w14:textId="77777777" w:rsidR="00C136F4" w:rsidRDefault="00C136F4" w:rsidP="00C136F4">
      <w:pPr>
        <w:pStyle w:val="code"/>
      </w:pPr>
      <w:r>
        <w:t>vport_attr_list[3].id=</w:t>
      </w:r>
      <w:r w:rsidRPr="00C136F4">
        <w:t xml:space="preserve"> </w:t>
      </w:r>
      <w:r>
        <w:t>SAI_BRIDGE_PORT_ATTR_BRIDGE_ID;</w:t>
      </w:r>
    </w:p>
    <w:p w14:paraId="20FA8566" w14:textId="77777777" w:rsidR="00C136F4" w:rsidRDefault="00C136F4" w:rsidP="00C136F4">
      <w:pPr>
        <w:pStyle w:val="code"/>
      </w:pPr>
      <w:r>
        <w:t>vport_attr_list[3].value=bridge1;</w:t>
      </w:r>
    </w:p>
    <w:p w14:paraId="45DC60DD" w14:textId="77777777" w:rsidR="00C136F4" w:rsidRDefault="00C136F4" w:rsidP="00C136F4">
      <w:pPr>
        <w:pStyle w:val="code"/>
      </w:pPr>
    </w:p>
    <w:p w14:paraId="327CCAB7" w14:textId="27E4AB52" w:rsidR="00C136F4" w:rsidRDefault="00C136F4" w:rsidP="00032E04">
      <w:pPr>
        <w:pStyle w:val="code"/>
      </w:pPr>
      <w:r w:rsidRPr="0007558E">
        <w:t>sai_create_</w:t>
      </w:r>
      <w:r w:rsidR="00032E04">
        <w:t>bridge_port</w:t>
      </w:r>
      <w:r>
        <w:t>_fn(&amp;vport3.6,4,</w:t>
      </w:r>
      <w:r w:rsidRPr="002343AB">
        <w:t xml:space="preserve"> </w:t>
      </w:r>
      <w:r>
        <w:t>vport_attr_list);</w:t>
      </w:r>
    </w:p>
    <w:p w14:paraId="78798C71" w14:textId="77777777" w:rsidR="00C136F4" w:rsidRDefault="00C136F4" w:rsidP="00C136F4">
      <w:pPr>
        <w:pStyle w:val="code"/>
      </w:pPr>
      <w:r>
        <w:t>//create rif  …</w:t>
      </w:r>
    </w:p>
    <w:p w14:paraId="6A0DD391" w14:textId="77777777" w:rsidR="00C136F4" w:rsidRDefault="00C136F4" w:rsidP="00C136F4">
      <w:pPr>
        <w:pStyle w:val="code"/>
      </w:pPr>
      <w:r>
        <w:t>sai_object_id bridge1_rif,</w:t>
      </w:r>
      <w:r w:rsidRPr="00C136F4">
        <w:t xml:space="preserve"> </w:t>
      </w:r>
      <w:r>
        <w:t>bridge2_rif;</w:t>
      </w:r>
    </w:p>
    <w:p w14:paraId="2F7A6015" w14:textId="77777777" w:rsidR="00C136F4" w:rsidRDefault="00C136F4" w:rsidP="00C136F4">
      <w:pPr>
        <w:pStyle w:val="code"/>
      </w:pPr>
    </w:p>
    <w:p w14:paraId="04C4C985" w14:textId="77777777" w:rsidR="00C136F4" w:rsidRDefault="00C136F4" w:rsidP="00C136F4">
      <w:pPr>
        <w:pStyle w:val="code"/>
      </w:pPr>
      <w:r>
        <w:t>sai_attribute_t  rif_attr_list[2];</w:t>
      </w:r>
    </w:p>
    <w:p w14:paraId="0C739629" w14:textId="77777777" w:rsidR="00C136F4" w:rsidRDefault="00C136F4" w:rsidP="00C136F4">
      <w:pPr>
        <w:pStyle w:val="code"/>
      </w:pPr>
      <w:r>
        <w:t>rif_attr_list[0].id=</w:t>
      </w:r>
      <w:r w:rsidRPr="00C136F4">
        <w:t xml:space="preserve"> </w:t>
      </w:r>
      <w:r>
        <w:t>SAI_ROUTER_INTERFACE_ATTR_TYPE;</w:t>
      </w:r>
    </w:p>
    <w:p w14:paraId="49546821" w14:textId="77777777" w:rsidR="00C136F4" w:rsidRDefault="00C136F4" w:rsidP="00C136F4">
      <w:pPr>
        <w:pStyle w:val="code"/>
      </w:pPr>
      <w:r>
        <w:t>rif_attr_list[0].value=</w:t>
      </w:r>
      <w:r w:rsidRPr="003342F3">
        <w:rPr>
          <w:b/>
          <w:bCs/>
        </w:rPr>
        <w:t>SAI_ROUTER_INTERFACE_TYPE_BRIDGE</w:t>
      </w:r>
      <w:r>
        <w:t>;</w:t>
      </w:r>
    </w:p>
    <w:p w14:paraId="462B8D89" w14:textId="77777777" w:rsidR="00C136F4" w:rsidRDefault="00C136F4" w:rsidP="00C136F4">
      <w:pPr>
        <w:pStyle w:val="code"/>
      </w:pPr>
    </w:p>
    <w:p w14:paraId="0FE1888E" w14:textId="77777777" w:rsidR="00C136F4" w:rsidRDefault="00C136F4" w:rsidP="00C136F4">
      <w:pPr>
        <w:pStyle w:val="code"/>
      </w:pPr>
      <w:r>
        <w:t>rif_attr_list[1].id=</w:t>
      </w:r>
      <w:r w:rsidRPr="00C136F4">
        <w:t xml:space="preserve"> </w:t>
      </w:r>
      <w:r>
        <w:t>SAI_ROUTER_INTERFACE_ATTR_VIRTUAL_ROUTER_ID;</w:t>
      </w:r>
    </w:p>
    <w:p w14:paraId="5A406383" w14:textId="77777777" w:rsidR="00C136F4" w:rsidRDefault="00C136F4" w:rsidP="00C136F4">
      <w:pPr>
        <w:pStyle w:val="code"/>
      </w:pPr>
      <w:r>
        <w:t>rif_attr_list[1].value=</w:t>
      </w:r>
      <w:r>
        <w:rPr>
          <w:b/>
          <w:bCs/>
        </w:rPr>
        <w:t>VRF_default</w:t>
      </w:r>
      <w:r>
        <w:t>;</w:t>
      </w:r>
    </w:p>
    <w:p w14:paraId="73366DB5" w14:textId="77777777" w:rsidR="00C136F4" w:rsidRDefault="00C136F4" w:rsidP="00C136F4">
      <w:pPr>
        <w:pStyle w:val="code"/>
      </w:pPr>
    </w:p>
    <w:p w14:paraId="0A1B9FC9" w14:textId="77777777" w:rsidR="00C136F4" w:rsidRDefault="00C136F4" w:rsidP="00C136F4">
      <w:pPr>
        <w:pStyle w:val="code"/>
      </w:pPr>
      <w:r w:rsidRPr="0007558E">
        <w:t>sai_create_</w:t>
      </w:r>
      <w:r>
        <w:t>router_if_fn(&amp;bridge1_rif,2,</w:t>
      </w:r>
      <w:r w:rsidRPr="002343AB">
        <w:t xml:space="preserve"> </w:t>
      </w:r>
      <w:r>
        <w:t>rif_attr_list);</w:t>
      </w:r>
    </w:p>
    <w:p w14:paraId="60CD8C34" w14:textId="77777777" w:rsidR="00C136F4" w:rsidRDefault="00C136F4" w:rsidP="00C136F4">
      <w:pPr>
        <w:pStyle w:val="code"/>
      </w:pPr>
    </w:p>
    <w:p w14:paraId="48888AD8" w14:textId="77777777" w:rsidR="00C136F4" w:rsidRDefault="00C136F4" w:rsidP="00C136F4">
      <w:pPr>
        <w:pStyle w:val="code"/>
      </w:pPr>
      <w:r>
        <w:t>rif_attr_list[0].id=</w:t>
      </w:r>
      <w:r w:rsidRPr="00C136F4">
        <w:t xml:space="preserve"> </w:t>
      </w:r>
      <w:r>
        <w:t>SAI_ROUTER_INTERFACE_ATTR_TYPE;</w:t>
      </w:r>
    </w:p>
    <w:p w14:paraId="39436626" w14:textId="77777777" w:rsidR="00C136F4" w:rsidRDefault="00C136F4" w:rsidP="00C136F4">
      <w:pPr>
        <w:pStyle w:val="code"/>
      </w:pPr>
      <w:r>
        <w:t>rif_attr_list[0].value=</w:t>
      </w:r>
      <w:r w:rsidRPr="003342F3">
        <w:rPr>
          <w:b/>
          <w:bCs/>
        </w:rPr>
        <w:t>SAI_ROUTER_INTERFACE_TYPE_BRIDGE</w:t>
      </w:r>
      <w:r>
        <w:t>;</w:t>
      </w:r>
    </w:p>
    <w:p w14:paraId="69B285EF" w14:textId="77777777" w:rsidR="00C136F4" w:rsidRDefault="00C136F4" w:rsidP="00C136F4">
      <w:pPr>
        <w:pStyle w:val="code"/>
      </w:pPr>
    </w:p>
    <w:p w14:paraId="00C922A1" w14:textId="77777777" w:rsidR="00C136F4" w:rsidRDefault="00C136F4" w:rsidP="00C136F4">
      <w:pPr>
        <w:pStyle w:val="code"/>
      </w:pPr>
      <w:r>
        <w:t>rif_attr_list[1].id=</w:t>
      </w:r>
      <w:r w:rsidRPr="00C136F4">
        <w:t xml:space="preserve"> </w:t>
      </w:r>
      <w:r>
        <w:t>SAI_ROUTER_INTERFACE_ATTR_VIRTUAL_ROUTER_ID;</w:t>
      </w:r>
    </w:p>
    <w:p w14:paraId="3F42372E" w14:textId="77777777" w:rsidR="00C136F4" w:rsidRDefault="00C136F4" w:rsidP="00C136F4">
      <w:pPr>
        <w:pStyle w:val="code"/>
      </w:pPr>
      <w:r>
        <w:t>rif_attr_list[1].value=</w:t>
      </w:r>
      <w:r>
        <w:rPr>
          <w:b/>
          <w:bCs/>
        </w:rPr>
        <w:t>VRF_default</w:t>
      </w:r>
      <w:r>
        <w:t>;</w:t>
      </w:r>
    </w:p>
    <w:p w14:paraId="6A4BBE7E" w14:textId="77777777" w:rsidR="00C136F4" w:rsidRDefault="00C136F4" w:rsidP="00C136F4">
      <w:pPr>
        <w:pStyle w:val="code"/>
      </w:pPr>
    </w:p>
    <w:p w14:paraId="76D7EAD2" w14:textId="77777777" w:rsidR="00C136F4" w:rsidRDefault="00C136F4" w:rsidP="00C136F4">
      <w:pPr>
        <w:pStyle w:val="code"/>
      </w:pPr>
      <w:r w:rsidRPr="0007558E">
        <w:t>sai_create_</w:t>
      </w:r>
      <w:r>
        <w:t>router_if_fn(&amp;bridge2_rif,2,</w:t>
      </w:r>
      <w:r w:rsidRPr="002343AB">
        <w:t xml:space="preserve"> </w:t>
      </w:r>
      <w:r>
        <w:t>rif_attr_list);</w:t>
      </w:r>
    </w:p>
    <w:p w14:paraId="54586E94" w14:textId="77777777" w:rsidR="00C136F4" w:rsidRDefault="00C136F4" w:rsidP="00C136F4">
      <w:pPr>
        <w:pStyle w:val="code"/>
      </w:pPr>
    </w:p>
    <w:p w14:paraId="5F96FA02" w14:textId="77777777" w:rsidR="00C136F4" w:rsidRDefault="00C136F4" w:rsidP="00C136F4">
      <w:pPr>
        <w:pStyle w:val="code"/>
      </w:pPr>
    </w:p>
    <w:p w14:paraId="3E01FB30" w14:textId="77777777" w:rsidR="00C136F4" w:rsidRDefault="00C136F4" w:rsidP="00C136F4">
      <w:pPr>
        <w:pStyle w:val="code"/>
      </w:pPr>
      <w:r>
        <w:t xml:space="preserve">//create bridge router port &amp; add interface to bridge (connect the RIF to the bridge) </w:t>
      </w:r>
    </w:p>
    <w:p w14:paraId="6D0E3FD2" w14:textId="77777777" w:rsidR="00C136F4" w:rsidRDefault="00C136F4" w:rsidP="00C136F4">
      <w:pPr>
        <w:pStyle w:val="code"/>
      </w:pPr>
    </w:p>
    <w:p w14:paraId="56B33DE5" w14:textId="77777777" w:rsidR="00C136F4" w:rsidRDefault="00C136F4" w:rsidP="00C136F4">
      <w:pPr>
        <w:pStyle w:val="code"/>
      </w:pPr>
      <w:r>
        <w:t>sai_object_id bridge1_rport,bridge2_rport;</w:t>
      </w:r>
    </w:p>
    <w:p w14:paraId="355A5588" w14:textId="77777777" w:rsidR="00C136F4" w:rsidRDefault="00C136F4" w:rsidP="00C136F4">
      <w:pPr>
        <w:pStyle w:val="code"/>
      </w:pPr>
    </w:p>
    <w:p w14:paraId="659005FD" w14:textId="77777777" w:rsidR="00C136F4" w:rsidRDefault="00C136F4" w:rsidP="00C136F4">
      <w:pPr>
        <w:pStyle w:val="code"/>
      </w:pPr>
      <w:r>
        <w:t>vport_attr_list[0].id=</w:t>
      </w:r>
      <w:r w:rsidRPr="00C136F4">
        <w:t xml:space="preserve"> </w:t>
      </w:r>
      <w:r>
        <w:t>SAI_BRIDEG_PORT_ATTR_TYPE;</w:t>
      </w:r>
    </w:p>
    <w:p w14:paraId="6142B4F7" w14:textId="77777777" w:rsidR="00C136F4" w:rsidRDefault="00C136F4" w:rsidP="00C136F4">
      <w:pPr>
        <w:pStyle w:val="code"/>
      </w:pPr>
      <w:r>
        <w:t>vport_attr_list[0].value=</w:t>
      </w:r>
      <w:r w:rsidRPr="002343AB">
        <w:t>SAI_BRIDGE_PORT_TYPE_1D_ROUTER</w:t>
      </w:r>
      <w:r>
        <w:t>;</w:t>
      </w:r>
    </w:p>
    <w:p w14:paraId="572563D0" w14:textId="77777777" w:rsidR="00C136F4" w:rsidRDefault="00C136F4" w:rsidP="00C136F4">
      <w:pPr>
        <w:pStyle w:val="code"/>
      </w:pPr>
    </w:p>
    <w:p w14:paraId="5072F49C" w14:textId="77777777" w:rsidR="00C136F4" w:rsidRDefault="00C136F4" w:rsidP="00C136F4">
      <w:pPr>
        <w:pStyle w:val="code"/>
      </w:pPr>
      <w:r>
        <w:t>vport_attr_list[1].id=</w:t>
      </w:r>
      <w:r w:rsidRPr="00C136F4">
        <w:t xml:space="preserve"> </w:t>
      </w:r>
      <w:r>
        <w:t>SAI_BRIDGE_PORT_ATTR_RIF_ID;</w:t>
      </w:r>
    </w:p>
    <w:p w14:paraId="651EDA8A" w14:textId="77777777" w:rsidR="00C136F4" w:rsidRDefault="00C136F4" w:rsidP="00C136F4">
      <w:pPr>
        <w:pStyle w:val="code"/>
      </w:pPr>
      <w:r>
        <w:t>vport_attr_list[1].value=bridge1_rif;</w:t>
      </w:r>
    </w:p>
    <w:p w14:paraId="6BB2C01D" w14:textId="77777777" w:rsidR="00C136F4" w:rsidRDefault="00C136F4" w:rsidP="00C136F4">
      <w:pPr>
        <w:pStyle w:val="code"/>
      </w:pPr>
      <w:r>
        <w:t xml:space="preserve"> </w:t>
      </w:r>
    </w:p>
    <w:p w14:paraId="43810C86" w14:textId="77777777" w:rsidR="00C136F4" w:rsidRDefault="00C136F4" w:rsidP="00C136F4">
      <w:pPr>
        <w:pStyle w:val="code"/>
      </w:pPr>
      <w:r>
        <w:t>vport_attr_list[2].id=</w:t>
      </w:r>
      <w:r w:rsidRPr="00C136F4">
        <w:t xml:space="preserve"> </w:t>
      </w:r>
      <w:r>
        <w:t>SAI_BRIDGE_PORT_ATTR_BRIDGE_ID;</w:t>
      </w:r>
    </w:p>
    <w:p w14:paraId="48CA5169" w14:textId="77777777" w:rsidR="00C136F4" w:rsidRDefault="00C136F4" w:rsidP="00C136F4">
      <w:pPr>
        <w:pStyle w:val="code"/>
      </w:pPr>
      <w:r>
        <w:t>vport_attr_list[2].value=bridge1;</w:t>
      </w:r>
    </w:p>
    <w:p w14:paraId="14A21618" w14:textId="77777777" w:rsidR="00C136F4" w:rsidRDefault="00C136F4" w:rsidP="00C136F4">
      <w:pPr>
        <w:pStyle w:val="code"/>
      </w:pPr>
    </w:p>
    <w:p w14:paraId="29364E3E" w14:textId="6474E7EF" w:rsidR="00C136F4" w:rsidRDefault="00C136F4" w:rsidP="00032E04">
      <w:pPr>
        <w:pStyle w:val="code"/>
      </w:pPr>
      <w:r w:rsidRPr="0007558E">
        <w:t>sai_create_</w:t>
      </w:r>
      <w:r w:rsidR="00032E04">
        <w:t>bridge_port</w:t>
      </w:r>
      <w:r>
        <w:t>_fn(&amp;bridge1_rport,3,</w:t>
      </w:r>
      <w:r w:rsidRPr="002343AB">
        <w:t xml:space="preserve"> </w:t>
      </w:r>
      <w:r>
        <w:t>vport_attr_list);</w:t>
      </w:r>
    </w:p>
    <w:p w14:paraId="23646ADB" w14:textId="77777777" w:rsidR="00C136F4" w:rsidRDefault="00C136F4" w:rsidP="00C136F4">
      <w:pPr>
        <w:pStyle w:val="code"/>
      </w:pPr>
    </w:p>
    <w:p w14:paraId="5E640E3A" w14:textId="77777777" w:rsidR="00C136F4" w:rsidRDefault="00C136F4" w:rsidP="00C136F4">
      <w:pPr>
        <w:pStyle w:val="code"/>
      </w:pPr>
      <w:r>
        <w:t>vport_attr_list[0].id=</w:t>
      </w:r>
      <w:r w:rsidRPr="00C136F4">
        <w:t xml:space="preserve"> </w:t>
      </w:r>
      <w:r>
        <w:t>SAI_BRIDEG_PORT_ATTR_TYPE;</w:t>
      </w:r>
    </w:p>
    <w:p w14:paraId="3F82A987" w14:textId="77777777" w:rsidR="00C136F4" w:rsidRDefault="00C136F4" w:rsidP="00C136F4">
      <w:pPr>
        <w:pStyle w:val="code"/>
      </w:pPr>
      <w:r>
        <w:t>vport_attr_list[0].value=</w:t>
      </w:r>
      <w:r w:rsidRPr="002343AB">
        <w:t>SAI_BRIDGE_PORT_TYPE_1D_ROUTER</w:t>
      </w:r>
      <w:r>
        <w:t>;</w:t>
      </w:r>
    </w:p>
    <w:p w14:paraId="12AE6D72" w14:textId="77777777" w:rsidR="00C136F4" w:rsidRDefault="00C136F4" w:rsidP="00C136F4">
      <w:pPr>
        <w:pStyle w:val="code"/>
      </w:pPr>
    </w:p>
    <w:p w14:paraId="48A97A3E" w14:textId="77777777" w:rsidR="00C136F4" w:rsidRDefault="00C136F4" w:rsidP="00C136F4">
      <w:pPr>
        <w:pStyle w:val="code"/>
      </w:pPr>
      <w:r>
        <w:t>vport_attr_list[1].id=</w:t>
      </w:r>
      <w:r w:rsidRPr="00C136F4">
        <w:t xml:space="preserve"> </w:t>
      </w:r>
      <w:r>
        <w:t>SAI_BRIDGE_PORT_ATTR_RIF_ID;</w:t>
      </w:r>
    </w:p>
    <w:p w14:paraId="28C36F79" w14:textId="77777777" w:rsidR="00C136F4" w:rsidRDefault="00C136F4" w:rsidP="00C136F4">
      <w:pPr>
        <w:pStyle w:val="code"/>
      </w:pPr>
      <w:r>
        <w:t>vport_attr_list[1].value=bridge2_rif;</w:t>
      </w:r>
    </w:p>
    <w:p w14:paraId="6C982B5A" w14:textId="77777777" w:rsidR="00C136F4" w:rsidRDefault="00C136F4" w:rsidP="00C136F4">
      <w:pPr>
        <w:pStyle w:val="code"/>
      </w:pPr>
      <w:r>
        <w:t xml:space="preserve"> </w:t>
      </w:r>
    </w:p>
    <w:p w14:paraId="24C416F4" w14:textId="77777777" w:rsidR="00C136F4" w:rsidRDefault="00C136F4" w:rsidP="00C136F4">
      <w:pPr>
        <w:pStyle w:val="code"/>
      </w:pPr>
      <w:r>
        <w:t>vport_attr_list[2].id=</w:t>
      </w:r>
      <w:r w:rsidRPr="00C136F4">
        <w:t xml:space="preserve"> </w:t>
      </w:r>
      <w:r>
        <w:t>SAI_BRIDGE_PORT_ATTR_BRIDGE_ID;</w:t>
      </w:r>
    </w:p>
    <w:p w14:paraId="11B160D7" w14:textId="77777777" w:rsidR="00C136F4" w:rsidRDefault="00C136F4" w:rsidP="00C136F4">
      <w:pPr>
        <w:pStyle w:val="code"/>
      </w:pPr>
      <w:r>
        <w:t>vport_attr_list[2].value=bridge1;</w:t>
      </w:r>
    </w:p>
    <w:p w14:paraId="5CDCD58C" w14:textId="77777777" w:rsidR="00C136F4" w:rsidRDefault="00C136F4" w:rsidP="00C136F4">
      <w:pPr>
        <w:pStyle w:val="code"/>
      </w:pPr>
    </w:p>
    <w:p w14:paraId="1EF9339A" w14:textId="41484425" w:rsidR="00C136F4" w:rsidRDefault="00C136F4" w:rsidP="00032E04">
      <w:pPr>
        <w:pStyle w:val="code"/>
      </w:pPr>
      <w:r w:rsidRPr="0007558E">
        <w:t>sai_create_</w:t>
      </w:r>
      <w:r w:rsidR="00032E04">
        <w:t>bridge_port</w:t>
      </w:r>
      <w:r>
        <w:t>_fn(&amp;bridge2_rport,3,</w:t>
      </w:r>
      <w:r w:rsidRPr="002343AB">
        <w:t xml:space="preserve"> </w:t>
      </w:r>
      <w:r>
        <w:t>vport_attr_list);</w:t>
      </w:r>
    </w:p>
    <w:p w14:paraId="593D6952" w14:textId="77777777" w:rsidR="00C136F4" w:rsidRDefault="00C136F4" w:rsidP="00C136F4">
      <w:pPr>
        <w:pStyle w:val="code"/>
      </w:pPr>
    </w:p>
    <w:p w14:paraId="23FE487B" w14:textId="77777777" w:rsidR="00CF0378" w:rsidRDefault="00C136F4" w:rsidP="00CF0378">
      <w:pPr>
        <w:pStyle w:val="code"/>
      </w:pPr>
      <w:r>
        <w:t xml:space="preserve">//create the Vxlan tunnel </w:t>
      </w:r>
    </w:p>
    <w:p w14:paraId="6D2F5A6B" w14:textId="77777777" w:rsidR="00CF0378" w:rsidRDefault="00CF0378" w:rsidP="00CF0378">
      <w:pPr>
        <w:pStyle w:val="code"/>
      </w:pPr>
      <w:r>
        <w:t>//Create underlay VRF</w:t>
      </w:r>
    </w:p>
    <w:p w14:paraId="4CAC9C81" w14:textId="77777777" w:rsidR="00CF0378" w:rsidRDefault="00CF0378" w:rsidP="00CF0378">
      <w:pPr>
        <w:pStyle w:val="code"/>
      </w:pPr>
      <w:r>
        <w:t>sai_object_id VRF_underlay;</w:t>
      </w:r>
    </w:p>
    <w:p w14:paraId="14FCCE6B" w14:textId="77777777" w:rsidR="00CF0378" w:rsidRDefault="00CF0378" w:rsidP="00CF0378">
      <w:pPr>
        <w:pStyle w:val="code"/>
      </w:pPr>
      <w:r>
        <w:t xml:space="preserve">… (VRF creataion flow ) </w:t>
      </w:r>
    </w:p>
    <w:p w14:paraId="41879246" w14:textId="77777777" w:rsidR="00CF0378" w:rsidRDefault="00CF0378" w:rsidP="00CF0378">
      <w:pPr>
        <w:pStyle w:val="code"/>
      </w:pPr>
      <w:r>
        <w:t xml:space="preserve">//Create vxlan RIF </w:t>
      </w:r>
    </w:p>
    <w:p w14:paraId="09035223" w14:textId="77777777" w:rsidR="00CF0378" w:rsidRDefault="00CF0378" w:rsidP="00CF0378">
      <w:pPr>
        <w:pStyle w:val="code"/>
      </w:pPr>
      <w:r>
        <w:t>sai_object_id underlay_rif;</w:t>
      </w:r>
    </w:p>
    <w:p w14:paraId="5F72BFDC" w14:textId="77777777" w:rsidR="00CF0378" w:rsidRDefault="00CF0378" w:rsidP="00CF0378">
      <w:pPr>
        <w:pStyle w:val="code"/>
      </w:pPr>
    </w:p>
    <w:p w14:paraId="50374F23" w14:textId="77777777" w:rsidR="00CF0378" w:rsidRDefault="00CF0378" w:rsidP="00CF0378">
      <w:pPr>
        <w:pStyle w:val="code"/>
      </w:pPr>
      <w:r>
        <w:t>sai_attribute_t  rif_attr_list[2];</w:t>
      </w:r>
    </w:p>
    <w:p w14:paraId="74E3C0FC" w14:textId="77777777" w:rsidR="00CF0378" w:rsidRDefault="00CF0378" w:rsidP="00CF0378">
      <w:pPr>
        <w:pStyle w:val="code"/>
      </w:pPr>
      <w:r>
        <w:t>rif_attr_list[0].id=</w:t>
      </w:r>
      <w:r w:rsidRPr="00C136F4">
        <w:t xml:space="preserve"> </w:t>
      </w:r>
      <w:r>
        <w:t>SAI_ROUTER_INTERFACE_ATTR_TYPE;</w:t>
      </w:r>
    </w:p>
    <w:p w14:paraId="606F8A7E" w14:textId="77777777" w:rsidR="00CF0378" w:rsidRDefault="00CF0378" w:rsidP="00CF0378">
      <w:pPr>
        <w:pStyle w:val="code"/>
      </w:pPr>
      <w:r>
        <w:t>rif_attr_list[0].value=SAI_ROUTER_INTERFACE_TYPE_LOOPBACK;</w:t>
      </w:r>
    </w:p>
    <w:p w14:paraId="3220E2DC" w14:textId="77777777" w:rsidR="00CF0378" w:rsidRDefault="00CF0378" w:rsidP="00CF0378">
      <w:pPr>
        <w:pStyle w:val="code"/>
      </w:pPr>
    </w:p>
    <w:p w14:paraId="32ABD8A8" w14:textId="77777777" w:rsidR="00CF0378" w:rsidRDefault="00CF0378" w:rsidP="00CF0378">
      <w:pPr>
        <w:pStyle w:val="code"/>
      </w:pPr>
      <w:r>
        <w:t>rif_attr_list[1].id=</w:t>
      </w:r>
      <w:r w:rsidRPr="00C136F4">
        <w:t xml:space="preserve"> </w:t>
      </w:r>
      <w:r>
        <w:t>SAI_ROUTER_INTERFACE_ATTR_VIRTUAL_ROUTER_ID;</w:t>
      </w:r>
    </w:p>
    <w:p w14:paraId="05A36A7E" w14:textId="77777777" w:rsidR="00CF0378" w:rsidRDefault="00CF0378" w:rsidP="00CF0378">
      <w:pPr>
        <w:pStyle w:val="code"/>
      </w:pPr>
      <w:r>
        <w:t>rif_attr_list[1].value=</w:t>
      </w:r>
      <w:r>
        <w:rPr>
          <w:b/>
          <w:bCs/>
        </w:rPr>
        <w:t>VRF_</w:t>
      </w:r>
      <w:r>
        <w:t>underlay;</w:t>
      </w:r>
    </w:p>
    <w:p w14:paraId="693925DC" w14:textId="77777777" w:rsidR="00CF0378" w:rsidRDefault="00CF0378" w:rsidP="00CF0378">
      <w:pPr>
        <w:pStyle w:val="code"/>
      </w:pPr>
    </w:p>
    <w:p w14:paraId="506E4AB4" w14:textId="77777777" w:rsidR="00CF0378" w:rsidRDefault="00CF0378" w:rsidP="00CF0378">
      <w:pPr>
        <w:pStyle w:val="code"/>
      </w:pPr>
      <w:r w:rsidRPr="0007558E">
        <w:t>sai_create_</w:t>
      </w:r>
      <w:r>
        <w:t>router_if_fn(&amp;vxlan_RIF,2,</w:t>
      </w:r>
      <w:r w:rsidRPr="002343AB">
        <w:t xml:space="preserve"> </w:t>
      </w:r>
      <w:r>
        <w:t>rif_attr_list);</w:t>
      </w:r>
    </w:p>
    <w:p w14:paraId="3234B6CE" w14:textId="77777777" w:rsidR="00CF0378" w:rsidRDefault="00CF0378" w:rsidP="00CF0378">
      <w:pPr>
        <w:pStyle w:val="code"/>
      </w:pPr>
    </w:p>
    <w:p w14:paraId="2B55C764" w14:textId="77777777" w:rsidR="00CF0378" w:rsidRDefault="00CF0378" w:rsidP="00CF0378">
      <w:pPr>
        <w:pStyle w:val="code"/>
      </w:pPr>
      <w:r>
        <w:t xml:space="preserve">//create tunnel </w:t>
      </w:r>
    </w:p>
    <w:p w14:paraId="14CF16E8" w14:textId="77777777" w:rsidR="00CF0378" w:rsidRDefault="00CF0378" w:rsidP="00CF0378">
      <w:pPr>
        <w:pStyle w:val="code"/>
      </w:pPr>
      <w:r>
        <w:t>sai_object_id vxlan_tunnel;</w:t>
      </w:r>
    </w:p>
    <w:p w14:paraId="67AE7202" w14:textId="77777777" w:rsidR="00CF0378" w:rsidRDefault="00CF0378" w:rsidP="00CF0378">
      <w:pPr>
        <w:pStyle w:val="code"/>
      </w:pPr>
    </w:p>
    <w:p w14:paraId="2A58AB9E" w14:textId="77777777" w:rsidR="00CF0378" w:rsidRDefault="00CF0378" w:rsidP="00CF0378">
      <w:pPr>
        <w:pStyle w:val="code"/>
      </w:pPr>
      <w:r>
        <w:t>sai</w:t>
      </w:r>
      <w:r w:rsidR="001E102E">
        <w:t>_attribute_t  tunnel_attr_list[4</w:t>
      </w:r>
      <w:r>
        <w:t>];</w:t>
      </w:r>
    </w:p>
    <w:p w14:paraId="26BC8DAA" w14:textId="77777777" w:rsidR="00CF0378" w:rsidRDefault="00CF0378" w:rsidP="00CF0378">
      <w:pPr>
        <w:pStyle w:val="code"/>
      </w:pPr>
      <w:r>
        <w:t>tunnel_attr_list[0].id=</w:t>
      </w:r>
      <w:r w:rsidRPr="00CF0378">
        <w:t xml:space="preserve"> </w:t>
      </w:r>
      <w:ins w:id="62" w:author="Matty Kadosh" w:date="2015-09-21T16:58:00Z">
        <w:r>
          <w:t>SAI_</w:t>
        </w:r>
      </w:ins>
      <w:ins w:id="63" w:author="Matty Kadosh" w:date="2015-09-21T17:17:00Z">
        <w:r>
          <w:t>TUNNEL</w:t>
        </w:r>
      </w:ins>
      <w:ins w:id="64" w:author="Matty Kadosh" w:date="2015-09-21T16:58:00Z">
        <w:r>
          <w:t>_ATTR_TYPE</w:t>
        </w:r>
      </w:ins>
      <w:r>
        <w:t>;</w:t>
      </w:r>
    </w:p>
    <w:p w14:paraId="2A936E41" w14:textId="77777777" w:rsidR="00CF0378" w:rsidRDefault="001E102E" w:rsidP="00CF0378">
      <w:pPr>
        <w:pStyle w:val="code"/>
      </w:pPr>
      <w:r>
        <w:t>tunnel</w:t>
      </w:r>
      <w:r w:rsidR="00CF0378">
        <w:t>_attr_list[0].value=</w:t>
      </w:r>
      <w:r w:rsidR="00CF0378" w:rsidRPr="00CF0378">
        <w:t xml:space="preserve"> </w:t>
      </w:r>
      <w:ins w:id="65" w:author="Matty Kadosh" w:date="2015-09-21T17:20:00Z">
        <w:r w:rsidR="00CF0378" w:rsidRPr="006D31A4">
          <w:t>SAI_TUNNEL_VXLAN</w:t>
        </w:r>
      </w:ins>
      <w:r w:rsidR="00CF0378">
        <w:t>;</w:t>
      </w:r>
    </w:p>
    <w:p w14:paraId="74F96FA1" w14:textId="77777777" w:rsidR="00CF0378" w:rsidRDefault="00CF0378" w:rsidP="00CF0378">
      <w:pPr>
        <w:pStyle w:val="code"/>
      </w:pPr>
    </w:p>
    <w:p w14:paraId="203C6049" w14:textId="77777777" w:rsidR="00CF0378" w:rsidRDefault="001E102E" w:rsidP="00CF0378">
      <w:pPr>
        <w:pStyle w:val="code"/>
      </w:pPr>
      <w:r>
        <w:t>tunnel</w:t>
      </w:r>
      <w:r w:rsidR="00CF0378">
        <w:t>_attr_list[1].id=</w:t>
      </w:r>
      <w:r w:rsidRPr="001E102E">
        <w:t xml:space="preserve"> </w:t>
      </w:r>
      <w:ins w:id="66" w:author="Matty Kadosh" w:date="2015-09-21T17:23:00Z">
        <w:r>
          <w:t>SAI_TUNNEL_UNDERLAY</w:t>
        </w:r>
      </w:ins>
      <w:ins w:id="67" w:author="Matty Kadosh" w:date="2015-09-21T17:24:00Z">
        <w:r>
          <w:t>_INTERFACE</w:t>
        </w:r>
      </w:ins>
      <w:r w:rsidR="00CF0378">
        <w:t>;</w:t>
      </w:r>
    </w:p>
    <w:p w14:paraId="4746A078" w14:textId="77777777" w:rsidR="00CF0378" w:rsidRDefault="001E102E" w:rsidP="00CF0378">
      <w:pPr>
        <w:pStyle w:val="code"/>
      </w:pPr>
      <w:r>
        <w:t>tunnel</w:t>
      </w:r>
      <w:r w:rsidR="00CF0378">
        <w:t>_attr_list[1].value=</w:t>
      </w:r>
      <w:r>
        <w:t>underlay_rif</w:t>
      </w:r>
      <w:r w:rsidR="00CF0378">
        <w:t>;</w:t>
      </w:r>
    </w:p>
    <w:p w14:paraId="7B86EE29" w14:textId="77777777" w:rsidR="001E102E" w:rsidRDefault="001E102E" w:rsidP="00CF0378">
      <w:pPr>
        <w:pStyle w:val="code"/>
      </w:pPr>
    </w:p>
    <w:p w14:paraId="026BA18B" w14:textId="77777777" w:rsidR="001E102E" w:rsidRDefault="001E102E" w:rsidP="001E102E">
      <w:pPr>
        <w:pStyle w:val="code"/>
      </w:pPr>
      <w:r>
        <w:t>tunnel_attr_list[2].id=</w:t>
      </w:r>
      <w:r w:rsidRPr="001E102E">
        <w:t xml:space="preserve"> </w:t>
      </w:r>
      <w:ins w:id="68" w:author="Matty Kadosh" w:date="2015-09-21T16:58:00Z">
        <w:r>
          <w:t>SAI_</w:t>
        </w:r>
      </w:ins>
      <w:ins w:id="69" w:author="Matty Kadosh" w:date="2015-09-21T18:16:00Z">
        <w:r>
          <w:t>TUNNEL_IP_VER</w:t>
        </w:r>
      </w:ins>
      <w:r>
        <w:t>;</w:t>
      </w:r>
    </w:p>
    <w:p w14:paraId="762114B4" w14:textId="77777777" w:rsidR="001E102E" w:rsidRDefault="001E102E" w:rsidP="001E102E">
      <w:pPr>
        <w:pStyle w:val="code"/>
      </w:pPr>
      <w:r>
        <w:t>tunnel_attr_list[2].value=ipv4;</w:t>
      </w:r>
    </w:p>
    <w:p w14:paraId="7EF73D7E" w14:textId="77777777" w:rsidR="001E102E" w:rsidRDefault="001E102E" w:rsidP="00CF0378">
      <w:pPr>
        <w:pStyle w:val="code"/>
      </w:pPr>
    </w:p>
    <w:p w14:paraId="6DFEFF49" w14:textId="77777777" w:rsidR="001E102E" w:rsidRDefault="001E102E" w:rsidP="001E102E">
      <w:pPr>
        <w:pStyle w:val="code"/>
      </w:pPr>
      <w:r>
        <w:t>tunnel_attr_list[3].id=</w:t>
      </w:r>
      <w:r w:rsidRPr="001E102E">
        <w:t xml:space="preserve"> </w:t>
      </w:r>
      <w:ins w:id="70" w:author="Matty Kadosh" w:date="2015-09-21T18:24:00Z">
        <w:r>
          <w:t>SAI_TUNNEL_SRC_IP</w:t>
        </w:r>
      </w:ins>
      <w:r>
        <w:t>;</w:t>
      </w:r>
    </w:p>
    <w:p w14:paraId="6A947EBD" w14:textId="77777777" w:rsidR="001E102E" w:rsidRDefault="001E102E" w:rsidP="001E102E">
      <w:pPr>
        <w:pStyle w:val="code"/>
      </w:pPr>
      <w:r>
        <w:t>tunnel_attr_list[3].value=1.1.1.1;</w:t>
      </w:r>
    </w:p>
    <w:p w14:paraId="5DCF162A" w14:textId="77777777" w:rsidR="0021042C" w:rsidRDefault="0021042C" w:rsidP="001E102E">
      <w:pPr>
        <w:pStyle w:val="code"/>
      </w:pPr>
    </w:p>
    <w:p w14:paraId="6C922C9C" w14:textId="77777777" w:rsidR="0021042C" w:rsidRDefault="0021042C" w:rsidP="001E102E">
      <w:pPr>
        <w:pStyle w:val="code"/>
      </w:pPr>
      <w:r>
        <w:lastRenderedPageBreak/>
        <w:t>s</w:t>
      </w:r>
      <w:r w:rsidRPr="0007558E">
        <w:t>ai_create_</w:t>
      </w:r>
      <w:r>
        <w:t>tunnel_fn(&amp;vxlan_tunnel,4,</w:t>
      </w:r>
      <w:r w:rsidRPr="002343AB">
        <w:t xml:space="preserve"> </w:t>
      </w:r>
      <w:r>
        <w:t>tunnel_attr_list);</w:t>
      </w:r>
    </w:p>
    <w:p w14:paraId="3EC65754" w14:textId="77777777" w:rsidR="0021042C" w:rsidRDefault="0021042C" w:rsidP="001E102E">
      <w:pPr>
        <w:pStyle w:val="code"/>
      </w:pPr>
    </w:p>
    <w:p w14:paraId="5A1118B1" w14:textId="5A8A0340" w:rsidR="0021042C" w:rsidRDefault="0021042C" w:rsidP="001E102E">
      <w:pPr>
        <w:pStyle w:val="code"/>
      </w:pPr>
      <w:r>
        <w:t>//create tunne</w:t>
      </w:r>
      <w:r w:rsidR="00FE26C0">
        <w:t>l</w:t>
      </w:r>
      <w:r>
        <w:t xml:space="preserve"> bridge ports a</w:t>
      </w:r>
      <w:r w:rsidR="00FE26C0">
        <w:t>n</w:t>
      </w:r>
      <w:r>
        <w:t xml:space="preserve">d add ports to bridge </w:t>
      </w:r>
    </w:p>
    <w:p w14:paraId="5CED1CB6" w14:textId="77777777" w:rsidR="0021042C" w:rsidRDefault="0021042C" w:rsidP="0021042C">
      <w:pPr>
        <w:pStyle w:val="code"/>
      </w:pPr>
    </w:p>
    <w:p w14:paraId="0F7346DD" w14:textId="77777777" w:rsidR="0021042C" w:rsidRDefault="0021042C" w:rsidP="0021042C">
      <w:pPr>
        <w:pStyle w:val="code"/>
      </w:pPr>
      <w:r>
        <w:t>sai_object_id bridge1_tport,bridge2_tport;</w:t>
      </w:r>
    </w:p>
    <w:p w14:paraId="54725078" w14:textId="77777777" w:rsidR="0021042C" w:rsidRDefault="0021042C" w:rsidP="0021042C">
      <w:pPr>
        <w:pStyle w:val="code"/>
      </w:pPr>
    </w:p>
    <w:p w14:paraId="4085F0AC" w14:textId="77777777" w:rsidR="0021042C" w:rsidRDefault="0021042C" w:rsidP="0021042C">
      <w:pPr>
        <w:pStyle w:val="code"/>
      </w:pPr>
      <w:r>
        <w:t>vport_attr_list[0].id=</w:t>
      </w:r>
      <w:r w:rsidRPr="00C136F4">
        <w:t xml:space="preserve"> </w:t>
      </w:r>
      <w:r>
        <w:t>SAI_BRIDEG_PORT_ATTR_TYPE;</w:t>
      </w:r>
    </w:p>
    <w:p w14:paraId="6D6ED198" w14:textId="77777777" w:rsidR="0021042C" w:rsidRDefault="0021042C" w:rsidP="0021042C">
      <w:pPr>
        <w:pStyle w:val="code"/>
      </w:pPr>
      <w:r>
        <w:t>vport_attr_list[0].value=SAI_BRIDGE_PORT_TYPE_TUNNEL;</w:t>
      </w:r>
    </w:p>
    <w:p w14:paraId="4F6BAFA0" w14:textId="77777777" w:rsidR="0021042C" w:rsidRDefault="0021042C" w:rsidP="0021042C">
      <w:pPr>
        <w:pStyle w:val="code"/>
      </w:pPr>
    </w:p>
    <w:p w14:paraId="713D6D41" w14:textId="77777777" w:rsidR="0021042C" w:rsidRDefault="0021042C" w:rsidP="0021042C">
      <w:pPr>
        <w:pStyle w:val="code"/>
      </w:pPr>
      <w:r>
        <w:t>vport_attr_list[1].id=</w:t>
      </w:r>
      <w:r w:rsidRPr="00C136F4">
        <w:t xml:space="preserve"> </w:t>
      </w:r>
      <w:r>
        <w:t>SAI_BRIDGE_PORT_ATTR_TUNNEL_ID;</w:t>
      </w:r>
    </w:p>
    <w:p w14:paraId="5C95588A" w14:textId="77777777" w:rsidR="0021042C" w:rsidRDefault="0021042C" w:rsidP="0021042C">
      <w:pPr>
        <w:pStyle w:val="code"/>
      </w:pPr>
      <w:r>
        <w:t>vport_attr_list[1].value=</w:t>
      </w:r>
      <w:r w:rsidRPr="0021042C">
        <w:t xml:space="preserve"> </w:t>
      </w:r>
      <w:r>
        <w:t>vxlan_tunnel;</w:t>
      </w:r>
    </w:p>
    <w:p w14:paraId="68727EC5" w14:textId="77777777" w:rsidR="0021042C" w:rsidRDefault="0021042C" w:rsidP="0021042C">
      <w:pPr>
        <w:pStyle w:val="code"/>
      </w:pPr>
      <w:r>
        <w:t xml:space="preserve"> </w:t>
      </w:r>
    </w:p>
    <w:p w14:paraId="0B764734" w14:textId="77777777" w:rsidR="0021042C" w:rsidRDefault="0021042C" w:rsidP="0021042C">
      <w:pPr>
        <w:pStyle w:val="code"/>
      </w:pPr>
      <w:r>
        <w:t>vport_attr_list[2].id=</w:t>
      </w:r>
      <w:r w:rsidRPr="00C136F4">
        <w:t xml:space="preserve"> </w:t>
      </w:r>
      <w:r>
        <w:t>SAI_BRIDGE_PORT_ATTR_BRIDGE_ID;</w:t>
      </w:r>
    </w:p>
    <w:p w14:paraId="53963E20" w14:textId="77777777" w:rsidR="0021042C" w:rsidRDefault="0021042C" w:rsidP="0021042C">
      <w:pPr>
        <w:pStyle w:val="code"/>
      </w:pPr>
      <w:r>
        <w:t>vport_attr_list[2].value=bridge1;</w:t>
      </w:r>
    </w:p>
    <w:p w14:paraId="45DA4038" w14:textId="77777777" w:rsidR="0021042C" w:rsidRDefault="0021042C" w:rsidP="0021042C">
      <w:pPr>
        <w:pStyle w:val="code"/>
      </w:pPr>
    </w:p>
    <w:p w14:paraId="60DE8214" w14:textId="32FABA39" w:rsidR="0021042C" w:rsidRDefault="0021042C" w:rsidP="000245FF">
      <w:pPr>
        <w:pStyle w:val="code"/>
      </w:pPr>
      <w:r w:rsidRPr="0007558E">
        <w:t>sai_create_</w:t>
      </w:r>
      <w:r w:rsidR="000245FF">
        <w:t>bridge_port</w:t>
      </w:r>
      <w:r>
        <w:t>_fn(&amp;bridge1_tport,3,</w:t>
      </w:r>
      <w:r w:rsidRPr="002343AB">
        <w:t xml:space="preserve"> </w:t>
      </w:r>
      <w:r>
        <w:t>vport_attr_list);</w:t>
      </w:r>
    </w:p>
    <w:p w14:paraId="53311C05" w14:textId="77777777" w:rsidR="0021042C" w:rsidRDefault="0021042C" w:rsidP="0021042C">
      <w:pPr>
        <w:pStyle w:val="code"/>
      </w:pPr>
    </w:p>
    <w:p w14:paraId="1E0CD518" w14:textId="77777777" w:rsidR="0021042C" w:rsidRDefault="0021042C" w:rsidP="0021042C">
      <w:pPr>
        <w:pStyle w:val="code"/>
      </w:pPr>
      <w:r>
        <w:t>vport_attr_list[0].id=</w:t>
      </w:r>
      <w:r w:rsidRPr="00C136F4">
        <w:t xml:space="preserve"> </w:t>
      </w:r>
      <w:r>
        <w:t>SAI_BRIDEG_PORT_ATTR_TYPE;</w:t>
      </w:r>
    </w:p>
    <w:p w14:paraId="6D57B50F" w14:textId="77777777" w:rsidR="0021042C" w:rsidRDefault="0021042C" w:rsidP="0021042C">
      <w:pPr>
        <w:pStyle w:val="code"/>
      </w:pPr>
      <w:r>
        <w:t>vport_attr_list[0].value=SAI_BRIDGE_PORT_TYPE_TUNNEL;</w:t>
      </w:r>
    </w:p>
    <w:p w14:paraId="58C9FB41" w14:textId="77777777" w:rsidR="0021042C" w:rsidRDefault="0021042C" w:rsidP="0021042C">
      <w:pPr>
        <w:pStyle w:val="code"/>
      </w:pPr>
    </w:p>
    <w:p w14:paraId="57B8E1BA" w14:textId="77777777" w:rsidR="0021042C" w:rsidRDefault="0021042C" w:rsidP="0021042C">
      <w:pPr>
        <w:pStyle w:val="code"/>
      </w:pPr>
      <w:r>
        <w:t>vport_attr_list[1].id=</w:t>
      </w:r>
      <w:r w:rsidRPr="00C136F4">
        <w:t xml:space="preserve"> </w:t>
      </w:r>
      <w:r>
        <w:t>SAI_BRIDGE_PORT_ATTR_TUNNEL_ID;</w:t>
      </w:r>
    </w:p>
    <w:p w14:paraId="6AB872BC" w14:textId="77777777" w:rsidR="0021042C" w:rsidRDefault="0021042C" w:rsidP="0021042C">
      <w:pPr>
        <w:pStyle w:val="code"/>
      </w:pPr>
      <w:r>
        <w:t>vport_attr_list[1].value=vxlan_tunnel;</w:t>
      </w:r>
    </w:p>
    <w:p w14:paraId="41169227" w14:textId="77777777" w:rsidR="0021042C" w:rsidRDefault="0021042C" w:rsidP="0021042C">
      <w:pPr>
        <w:pStyle w:val="code"/>
      </w:pPr>
      <w:r>
        <w:t xml:space="preserve"> </w:t>
      </w:r>
    </w:p>
    <w:p w14:paraId="19F1C5AD" w14:textId="77777777" w:rsidR="0021042C" w:rsidRDefault="0021042C" w:rsidP="0021042C">
      <w:pPr>
        <w:pStyle w:val="code"/>
      </w:pPr>
      <w:r>
        <w:t>vport_attr_list[2].id=</w:t>
      </w:r>
      <w:r w:rsidRPr="00C136F4">
        <w:t xml:space="preserve"> </w:t>
      </w:r>
      <w:r>
        <w:t>SAI_BRIDGE_PORT_ATTR_BRIDGE_ID;</w:t>
      </w:r>
    </w:p>
    <w:p w14:paraId="6B3939B7" w14:textId="77777777" w:rsidR="0021042C" w:rsidRDefault="0021042C" w:rsidP="0021042C">
      <w:pPr>
        <w:pStyle w:val="code"/>
      </w:pPr>
      <w:r>
        <w:t>vport_attr_list[2].value=bridge2;</w:t>
      </w:r>
    </w:p>
    <w:p w14:paraId="0D680058" w14:textId="77777777" w:rsidR="0021042C" w:rsidRDefault="0021042C" w:rsidP="0021042C">
      <w:pPr>
        <w:pStyle w:val="code"/>
      </w:pPr>
    </w:p>
    <w:p w14:paraId="69E1E1F2" w14:textId="05469D8C" w:rsidR="0021042C" w:rsidRDefault="0021042C" w:rsidP="000245FF">
      <w:pPr>
        <w:pStyle w:val="code"/>
      </w:pPr>
      <w:r w:rsidRPr="0007558E">
        <w:t>sai_create_</w:t>
      </w:r>
      <w:r w:rsidR="000245FF">
        <w:t>bridge_port</w:t>
      </w:r>
      <w:r>
        <w:t>_fn(&amp;bridge2_tport,3,</w:t>
      </w:r>
      <w:r w:rsidRPr="002343AB">
        <w:t xml:space="preserve"> </w:t>
      </w:r>
      <w:r>
        <w:t>vport_attr_list);</w:t>
      </w:r>
    </w:p>
    <w:p w14:paraId="19A5E0AD" w14:textId="77777777" w:rsidR="0021042C" w:rsidRDefault="0021042C" w:rsidP="001E102E">
      <w:pPr>
        <w:pStyle w:val="code"/>
      </w:pPr>
    </w:p>
    <w:p w14:paraId="0BA90592" w14:textId="77777777" w:rsidR="0021042C" w:rsidRDefault="0021042C" w:rsidP="0021042C">
      <w:pPr>
        <w:pStyle w:val="code"/>
      </w:pPr>
      <w:r>
        <w:t xml:space="preserve">// update the encap and decap tunnel mapper </w:t>
      </w:r>
    </w:p>
    <w:p w14:paraId="6E4778C5" w14:textId="77777777" w:rsidR="0021042C" w:rsidRPr="0021042C" w:rsidRDefault="0021042C" w:rsidP="0021042C">
      <w:pPr>
        <w:pStyle w:val="code"/>
      </w:pPr>
      <w:r w:rsidRPr="0021042C">
        <w:t>sai_attribute_t  tunnel_mapper_attr;</w:t>
      </w:r>
    </w:p>
    <w:p w14:paraId="46F10963" w14:textId="77777777" w:rsidR="001E102E" w:rsidRPr="0021042C" w:rsidRDefault="0021042C" w:rsidP="0021042C">
      <w:pPr>
        <w:pStyle w:val="code"/>
      </w:pPr>
      <w:r w:rsidRPr="0021042C">
        <w:t>tunnel_mapper_attr.id</w:t>
      </w:r>
      <w:r w:rsidR="001E102E" w:rsidRPr="0021042C">
        <w:t>= SAI_TUNNEL_DECAP_MAPPER;</w:t>
      </w:r>
    </w:p>
    <w:p w14:paraId="2802037E" w14:textId="77777777" w:rsidR="0021042C" w:rsidRPr="0021042C" w:rsidRDefault="0021042C" w:rsidP="0021042C">
      <w:pPr>
        <w:pStyle w:val="code"/>
      </w:pPr>
      <w:r w:rsidRPr="0021042C">
        <w:t>tunnel_mapper_attr</w:t>
      </w:r>
      <w:r w:rsidR="001E102E" w:rsidRPr="0021042C">
        <w:t>.value={type-SAI_TUNNEL_MAP_TYPE_VNI_TO_BRIDGE_IF</w:t>
      </w:r>
    </w:p>
    <w:p w14:paraId="704CBB28" w14:textId="77777777" w:rsidR="001E102E" w:rsidRPr="0021042C" w:rsidRDefault="001E102E" w:rsidP="0021042C">
      <w:pPr>
        <w:pStyle w:val="code"/>
      </w:pPr>
      <w:r w:rsidRPr="0021042C">
        <w:t xml:space="preserve"> </w:t>
      </w:r>
      <w:r w:rsidR="0021042C">
        <w:t xml:space="preserve">                          </w:t>
      </w:r>
      <w:r w:rsidRPr="0021042C">
        <w:t>map { vni1-&gt;</w:t>
      </w:r>
      <w:r w:rsidR="0021042C" w:rsidRPr="0021042C">
        <w:t xml:space="preserve"> bridge1_tport</w:t>
      </w:r>
    </w:p>
    <w:p w14:paraId="4AB4EB30" w14:textId="77777777" w:rsidR="0021042C" w:rsidRPr="0021042C" w:rsidRDefault="0021042C" w:rsidP="0021042C">
      <w:pPr>
        <w:pStyle w:val="code"/>
      </w:pPr>
      <w:r w:rsidRPr="0021042C">
        <w:t xml:space="preserve">       </w:t>
      </w:r>
      <w:r>
        <w:t xml:space="preserve">                    </w:t>
      </w:r>
      <w:r w:rsidRPr="0021042C">
        <w:t>vni2-&gt; bridge2_tport}</w:t>
      </w:r>
    </w:p>
    <w:p w14:paraId="7753D111" w14:textId="77777777" w:rsidR="001E102E" w:rsidRDefault="001E102E" w:rsidP="001E102E">
      <w:pPr>
        <w:pStyle w:val="code"/>
      </w:pPr>
    </w:p>
    <w:p w14:paraId="65888344" w14:textId="77777777" w:rsidR="00421A73" w:rsidRDefault="00421A73" w:rsidP="001E102E">
      <w:pPr>
        <w:pStyle w:val="code"/>
      </w:pPr>
      <w:ins w:id="71" w:author="Matty Kadosh" w:date="2015-09-07T19:21:00Z">
        <w:r>
          <w:t>sai_set_</w:t>
        </w:r>
      </w:ins>
      <w:ins w:id="72" w:author="Matty Kadosh" w:date="2015-09-21T19:16:00Z">
        <w:r>
          <w:t>tunnel</w:t>
        </w:r>
      </w:ins>
      <w:ins w:id="73" w:author="Matty Kadosh" w:date="2015-09-07T19:21:00Z">
        <w:r>
          <w:t>_attribute_fn</w:t>
        </w:r>
      </w:ins>
      <w:r>
        <w:t>(vxlan_tunnel,&amp;</w:t>
      </w:r>
      <w:r w:rsidRPr="0021042C">
        <w:t>tunnel_mapper_attr</w:t>
      </w:r>
      <w:r>
        <w:t>);</w:t>
      </w:r>
    </w:p>
    <w:p w14:paraId="4120BEEA" w14:textId="77777777" w:rsidR="00421A73" w:rsidRDefault="00421A73" w:rsidP="001E102E">
      <w:pPr>
        <w:pStyle w:val="code"/>
      </w:pPr>
    </w:p>
    <w:p w14:paraId="2048F079" w14:textId="77777777" w:rsidR="00421A73" w:rsidRPr="0021042C" w:rsidRDefault="00421A73" w:rsidP="00421A73">
      <w:pPr>
        <w:pStyle w:val="code"/>
      </w:pPr>
      <w:r w:rsidRPr="0021042C">
        <w:t xml:space="preserve">tunnel_mapper_attr.id= </w:t>
      </w:r>
      <w:r>
        <w:t>SAI_TUNNEL_EN</w:t>
      </w:r>
      <w:r w:rsidRPr="0021042C">
        <w:t>CAP_MAPPER;</w:t>
      </w:r>
    </w:p>
    <w:p w14:paraId="293E2727" w14:textId="77777777" w:rsidR="00421A73" w:rsidRPr="0021042C" w:rsidRDefault="00421A73" w:rsidP="00421A73">
      <w:pPr>
        <w:pStyle w:val="code"/>
      </w:pPr>
      <w:r w:rsidRPr="0021042C">
        <w:t>tunnel_mapper_attr.value={type-</w:t>
      </w:r>
      <w:r w:rsidRPr="00421A73">
        <w:t xml:space="preserve"> </w:t>
      </w:r>
      <w:r>
        <w:t>SAI_TUNNEL_MAP_TYPE_BRIDGE_IF_TO_VNI</w:t>
      </w:r>
    </w:p>
    <w:p w14:paraId="5070CACC" w14:textId="77777777" w:rsidR="00421A73" w:rsidRPr="0021042C" w:rsidRDefault="00421A73" w:rsidP="00421A73">
      <w:pPr>
        <w:pStyle w:val="code"/>
      </w:pPr>
      <w:r w:rsidRPr="0021042C">
        <w:t xml:space="preserve"> </w:t>
      </w:r>
      <w:r>
        <w:t xml:space="preserve">                          map { </w:t>
      </w:r>
      <w:r w:rsidRPr="0021042C">
        <w:t>bridge1_tport</w:t>
      </w:r>
      <w:r>
        <w:t>-&gt;nvi1</w:t>
      </w:r>
    </w:p>
    <w:p w14:paraId="1220E6D4" w14:textId="77777777" w:rsidR="00421A73" w:rsidRPr="0021042C" w:rsidRDefault="00421A73" w:rsidP="00421A73">
      <w:pPr>
        <w:pStyle w:val="code"/>
      </w:pPr>
      <w:r w:rsidRPr="0021042C">
        <w:t xml:space="preserve">       </w:t>
      </w:r>
      <w:r>
        <w:t xml:space="preserve">                          </w:t>
      </w:r>
      <w:r w:rsidRPr="0021042C">
        <w:t>bridge2_tport</w:t>
      </w:r>
      <w:r>
        <w:t>-&gt;vni2</w:t>
      </w:r>
      <w:r w:rsidRPr="0021042C">
        <w:t>}</w:t>
      </w:r>
    </w:p>
    <w:p w14:paraId="3440FB5E" w14:textId="77777777" w:rsidR="00421A73" w:rsidRDefault="00421A73" w:rsidP="00421A73">
      <w:pPr>
        <w:pStyle w:val="code"/>
      </w:pPr>
    </w:p>
    <w:p w14:paraId="3BF81CAA" w14:textId="77777777" w:rsidR="00421A73" w:rsidRDefault="00421A73" w:rsidP="00421A73">
      <w:pPr>
        <w:pStyle w:val="code"/>
      </w:pPr>
      <w:ins w:id="74" w:author="Matty Kadosh" w:date="2015-09-07T19:21:00Z">
        <w:r>
          <w:t>sai_set_</w:t>
        </w:r>
      </w:ins>
      <w:ins w:id="75" w:author="Matty Kadosh" w:date="2015-09-21T19:16:00Z">
        <w:r>
          <w:t>tunnel</w:t>
        </w:r>
      </w:ins>
      <w:ins w:id="76" w:author="Matty Kadosh" w:date="2015-09-07T19:21:00Z">
        <w:r>
          <w:t>_attribute_fn</w:t>
        </w:r>
      </w:ins>
      <w:r>
        <w:t>(vxlan_tunnel,&amp;</w:t>
      </w:r>
      <w:r w:rsidRPr="0021042C">
        <w:t>tunnel_mapper_attr</w:t>
      </w:r>
      <w:r>
        <w:t>);</w:t>
      </w:r>
    </w:p>
    <w:p w14:paraId="38708598" w14:textId="77777777" w:rsidR="00421A73" w:rsidRDefault="00421A73" w:rsidP="001E102E">
      <w:pPr>
        <w:pStyle w:val="code"/>
      </w:pPr>
    </w:p>
    <w:p w14:paraId="4FC1D7E8" w14:textId="77777777" w:rsidR="001E102E" w:rsidRDefault="001E102E" w:rsidP="001E102E">
      <w:pPr>
        <w:pStyle w:val="code"/>
      </w:pPr>
    </w:p>
    <w:p w14:paraId="5A84C841" w14:textId="77777777" w:rsidR="00C136F4" w:rsidRDefault="00C136F4" w:rsidP="00C136F4">
      <w:pPr>
        <w:pStyle w:val="code"/>
      </w:pPr>
    </w:p>
    <w:p w14:paraId="330351D0" w14:textId="77777777" w:rsidR="00A50991" w:rsidRDefault="000816A1" w:rsidP="005775FD">
      <w:pPr>
        <w:pStyle w:val="Heading1"/>
      </w:pPr>
      <w:bookmarkStart w:id="77" w:name="_Toc468046368"/>
      <w:r>
        <w:t>References</w:t>
      </w:r>
      <w:bookmarkEnd w:id="77"/>
    </w:p>
    <w:p w14:paraId="21665721" w14:textId="77777777" w:rsidR="000816A1" w:rsidRPr="009168CE" w:rsidRDefault="000816A1">
      <w:pPr>
        <w:rPr>
          <w:rFonts w:ascii="Times" w:eastAsia="Times New Roman" w:hAnsi="Times" w:cs="Times New Roman"/>
          <w:sz w:val="20"/>
          <w:szCs w:val="20"/>
        </w:rPr>
      </w:pPr>
    </w:p>
    <w:sectPr w:rsidR="000816A1" w:rsidRPr="009168CE" w:rsidSect="001A20A1"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2" w:author="Atit Jain" w:date="2016-08-31T18:42:00Z" w:initials="A J">
    <w:p w14:paraId="485B34BC" w14:textId="77777777" w:rsidR="00CF0378" w:rsidRDefault="00CF0378">
      <w:pPr>
        <w:pStyle w:val="CommentText"/>
      </w:pPr>
      <w:r>
        <w:rPr>
          <w:rStyle w:val="CommentReference"/>
        </w:rPr>
        <w:annotationRef/>
      </w:r>
      <w:r>
        <w:t>What is sub port. Is this a port that supports .1D. why to call it sub port?</w:t>
      </w:r>
    </w:p>
  </w:comment>
  <w:comment w:id="3" w:author="Matty Kadosh" w:date="2016-08-31T17:12:00Z" w:initials="MK">
    <w:p w14:paraId="6E02F0CD" w14:textId="77777777" w:rsidR="00CF0378" w:rsidRDefault="00CF0378">
      <w:pPr>
        <w:pStyle w:val="CommentText"/>
      </w:pPr>
      <w:r>
        <w:rPr>
          <w:rStyle w:val="CommentReference"/>
        </w:rPr>
        <w:annotationRef/>
      </w:r>
      <w:r>
        <w:t xml:space="preserve">It is not only 1.D is also a sub port router interface, it is called sub port since you can divide this phy interface into multiple logical interfaces  </w:t>
      </w:r>
    </w:p>
  </w:comment>
  <w:comment w:id="6" w:author="Atit Jain" w:date="2016-08-31T18:43:00Z" w:initials="A J">
    <w:p w14:paraId="01DCE6E1" w14:textId="77777777" w:rsidR="00CF0378" w:rsidRDefault="00CF0378">
      <w:pPr>
        <w:pStyle w:val="CommentText"/>
      </w:pPr>
      <w:r>
        <w:rPr>
          <w:rStyle w:val="CommentReference"/>
        </w:rPr>
        <w:annotationRef/>
      </w:r>
      <w:r>
        <w:t>Example</w:t>
      </w:r>
    </w:p>
  </w:comment>
  <w:comment w:id="7" w:author="Matty Kadosh" w:date="2016-08-31T17:14:00Z" w:initials="MK">
    <w:p w14:paraId="129209B4" w14:textId="77777777" w:rsidR="00CF0378" w:rsidRDefault="00CF0378">
      <w:pPr>
        <w:pStyle w:val="CommentText"/>
      </w:pPr>
      <w:r>
        <w:rPr>
          <w:rStyle w:val="CommentReference"/>
        </w:rPr>
        <w:annotationRef/>
      </w:r>
      <w:r>
        <w:t xml:space="preserve">Thanks </w:t>
      </w:r>
    </w:p>
  </w:comment>
  <w:comment w:id="8" w:author="Atit Jain" w:date="2016-08-31T18:45:00Z" w:initials="A J">
    <w:p w14:paraId="078AE835" w14:textId="77777777" w:rsidR="00CF0378" w:rsidRDefault="00CF0378" w:rsidP="0006687C">
      <w:pPr>
        <w:pStyle w:val="CommentText"/>
      </w:pPr>
      <w:r>
        <w:rPr>
          <w:rStyle w:val="CommentReference"/>
        </w:rPr>
        <w:annotationRef/>
      </w:r>
      <w:r>
        <w:t>Can one also route out of a 802.1D domain similar to the 1Q vlan domain. So like in case one can have a router interface of type vlan, can we have a router interface type .1D (not the vport alone which is equivalent of port router interface)</w:t>
      </w:r>
    </w:p>
  </w:comment>
  <w:comment w:id="9" w:author="Matty Kadosh" w:date="2016-08-31T17:14:00Z" w:initials="MK">
    <w:p w14:paraId="76FAEB01" w14:textId="77777777" w:rsidR="00CF0378" w:rsidRDefault="00CF0378">
      <w:pPr>
        <w:pStyle w:val="CommentText"/>
      </w:pPr>
      <w:r>
        <w:rPr>
          <w:rStyle w:val="CommentReference"/>
        </w:rPr>
        <w:annotationRef/>
      </w:r>
      <w:r>
        <w:t xml:space="preserve">Yes you can create router interface on top of 1.D bridge </w:t>
      </w:r>
    </w:p>
  </w:comment>
  <w:comment w:id="11" w:author="Atit Jain" w:date="2016-08-31T16:29:00Z" w:initials="A J">
    <w:p w14:paraId="13167695" w14:textId="77777777" w:rsidR="00CF0378" w:rsidRDefault="00CF0378">
      <w:pPr>
        <w:pStyle w:val="CommentText"/>
      </w:pPr>
      <w:r>
        <w:rPr>
          <w:rStyle w:val="CommentReference"/>
        </w:rPr>
        <w:annotationRef/>
      </w:r>
      <w:r>
        <w:t>Could (port,*) be added,</w:t>
      </w:r>
    </w:p>
    <w:p w14:paraId="5FCFF749" w14:textId="77777777" w:rsidR="00CF0378" w:rsidRDefault="00CF0378" w:rsidP="0006687C">
      <w:pPr>
        <w:pStyle w:val="CommentText"/>
      </w:pPr>
      <w:r>
        <w:t>Can PVID be supported?</w:t>
      </w:r>
    </w:p>
    <w:p w14:paraId="484E9E76" w14:textId="77777777" w:rsidR="00CF0378" w:rsidRDefault="00CF0378" w:rsidP="0006687C">
      <w:pPr>
        <w:pStyle w:val="CommentText"/>
      </w:pPr>
      <w:r>
        <w:t>One can only add {port,</w:t>
      </w:r>
    </w:p>
  </w:comment>
  <w:comment w:id="12" w:author="Matty Kadosh" w:date="2016-08-31T17:15:00Z" w:initials="MK">
    <w:p w14:paraId="0B21E0C6" w14:textId="77777777" w:rsidR="00CF0378" w:rsidRDefault="00CF0378">
      <w:pPr>
        <w:pStyle w:val="CommentText"/>
      </w:pPr>
      <w:r>
        <w:rPr>
          <w:rStyle w:val="CommentReference"/>
        </w:rPr>
        <w:annotationRef/>
      </w:r>
      <w:r>
        <w:t>The classification to .1D bridge is {port,vlan}</w:t>
      </w:r>
    </w:p>
    <w:p w14:paraId="2DB8BF7B" w14:textId="77777777" w:rsidR="00CF0378" w:rsidRDefault="00CF0378" w:rsidP="005801E7">
      <w:pPr>
        <w:pStyle w:val="ListParagraph"/>
      </w:pPr>
      <w:r>
        <w:t xml:space="preserve">Please note that since PVID assignment is done prior to the interface classification untagged packets  Can be classify base on {port,PVID}  </w:t>
      </w:r>
    </w:p>
    <w:p w14:paraId="2396AA53" w14:textId="77777777" w:rsidR="00CF0378" w:rsidRDefault="00CF0378">
      <w:pPr>
        <w:pStyle w:val="CommentText"/>
      </w:pPr>
    </w:p>
    <w:p w14:paraId="6611076B" w14:textId="77777777" w:rsidR="00CF0378" w:rsidRDefault="00CF0378">
      <w:pPr>
        <w:pStyle w:val="CommentText"/>
      </w:pPr>
      <w:r>
        <w:t xml:space="preserve"> </w:t>
      </w:r>
    </w:p>
  </w:comment>
  <w:comment w:id="16" w:author="Atit Jain" w:date="2016-08-31T16:32:00Z" w:initials="A J">
    <w:p w14:paraId="365688D6" w14:textId="77777777" w:rsidR="00CF0378" w:rsidRDefault="00CF0378">
      <w:pPr>
        <w:pStyle w:val="CommentText"/>
      </w:pPr>
      <w:r>
        <w:rPr>
          <w:rStyle w:val="CommentReference"/>
        </w:rPr>
        <w:annotationRef/>
      </w:r>
      <w:r>
        <w:t>Which vlan the RIF takes in the .1D bridge flow</w:t>
      </w:r>
    </w:p>
  </w:comment>
  <w:comment w:id="17" w:author="Matty Kadosh" w:date="2016-08-31T17:10:00Z" w:initials="MK">
    <w:p w14:paraId="30CC41F9" w14:textId="77777777" w:rsidR="00CF0378" w:rsidRDefault="00CF0378">
      <w:pPr>
        <w:pStyle w:val="CommentText"/>
      </w:pPr>
      <w:r>
        <w:rPr>
          <w:rStyle w:val="CommentReference"/>
        </w:rPr>
        <w:annotationRef/>
      </w:r>
      <w:r>
        <w:rPr>
          <w:rStyle w:val="CommentReference"/>
        </w:rPr>
        <w:t xml:space="preserve">No vlan  . any way we are going to route this packet and strip the l2 header </w:t>
      </w:r>
    </w:p>
  </w:comment>
  <w:comment w:id="20" w:author="Atit Jain" w:date="2016-08-31T16:34:00Z" w:initials="A J">
    <w:p w14:paraId="270BCB32" w14:textId="77777777" w:rsidR="00CF0378" w:rsidRDefault="00CF0378">
      <w:pPr>
        <w:pStyle w:val="CommentText"/>
      </w:pPr>
      <w:r>
        <w:rPr>
          <w:rStyle w:val="CommentReference"/>
        </w:rPr>
        <w:annotationRef/>
      </w:r>
      <w:r>
        <w:t>Should be .1D</w:t>
      </w:r>
    </w:p>
  </w:comment>
  <w:comment w:id="21" w:author="Matty Kadosh" w:date="2016-08-31T17:18:00Z" w:initials="MK">
    <w:p w14:paraId="0A7EF98F" w14:textId="77777777" w:rsidR="00CF0378" w:rsidRDefault="00CF0378">
      <w:pPr>
        <w:pStyle w:val="CommentText"/>
      </w:pPr>
      <w:r>
        <w:rPr>
          <w:rStyle w:val="CommentReference"/>
        </w:rPr>
        <w:annotationRef/>
      </w:r>
      <w:r>
        <w:t xml:space="preserve">Thanks </w:t>
      </w:r>
    </w:p>
  </w:comment>
  <w:comment w:id="23" w:author="Atit Jain" w:date="2016-08-31T18:25:00Z" w:initials="A J">
    <w:p w14:paraId="4438A5DC" w14:textId="77777777" w:rsidR="00CF0378" w:rsidRDefault="00CF0378">
      <w:pPr>
        <w:pStyle w:val="CommentText"/>
      </w:pPr>
      <w:r>
        <w:rPr>
          <w:rStyle w:val="CommentReference"/>
        </w:rPr>
        <w:annotationRef/>
      </w:r>
      <w:r>
        <w:t>Do we have additional type parameter in the port for phy port which will allow .1D creation?</w:t>
      </w:r>
    </w:p>
  </w:comment>
  <w:comment w:id="24" w:author="Matty Kadosh" w:date="2016-08-31T17:19:00Z" w:initials="MK">
    <w:p w14:paraId="4C3FCAA1" w14:textId="77777777" w:rsidR="00CF0378" w:rsidRDefault="00CF0378" w:rsidP="005801E7">
      <w:pPr>
        <w:pStyle w:val="code"/>
      </w:pPr>
      <w:r>
        <w:rPr>
          <w:rStyle w:val="CommentReference"/>
        </w:rPr>
        <w:annotationRef/>
      </w:r>
      <w:r>
        <w:t>We add it. It is the port type</w:t>
      </w:r>
      <w:r w:rsidRPr="007409B0">
        <w:t>[</w:t>
      </w:r>
      <w:r>
        <w:t>sai_port_bind_attr_t]</w:t>
      </w:r>
      <w:r w:rsidRPr="007409B0">
        <w:t xml:space="preserve"> */</w:t>
      </w:r>
    </w:p>
    <w:p w14:paraId="464D56EF" w14:textId="77777777" w:rsidR="00CF0378" w:rsidRPr="001B350F" w:rsidRDefault="00CF0378" w:rsidP="005801E7">
      <w:pPr>
        <w:pStyle w:val="code"/>
        <w:rPr>
          <w:b/>
          <w:bCs/>
        </w:rPr>
      </w:pPr>
      <w:r w:rsidRPr="001B350F">
        <w:rPr>
          <w:b/>
          <w:bCs/>
        </w:rPr>
        <w:t xml:space="preserve">    SAI_PORT_BIND_MODE,</w:t>
      </w:r>
    </w:p>
    <w:p w14:paraId="200CDD80" w14:textId="77777777" w:rsidR="00CF0378" w:rsidRDefault="00CF0378">
      <w:pPr>
        <w:pStyle w:val="CommentText"/>
      </w:pPr>
    </w:p>
  </w:comment>
  <w:comment w:id="25" w:author="Atit Jain" w:date="2016-08-31T16:35:00Z" w:initials="A J">
    <w:p w14:paraId="289A46B3" w14:textId="77777777" w:rsidR="00CF0378" w:rsidRDefault="00CF0378">
      <w:pPr>
        <w:pStyle w:val="CommentText"/>
      </w:pPr>
      <w:r>
        <w:rPr>
          <w:rStyle w:val="CommentReference"/>
        </w:rPr>
        <w:annotationRef/>
      </w:r>
      <w:r>
        <w:t>Why is this limitation</w:t>
      </w:r>
    </w:p>
  </w:comment>
  <w:comment w:id="26" w:author="Matty Kadosh" w:date="2016-08-31T17:21:00Z" w:initials="MK">
    <w:p w14:paraId="41971AA4" w14:textId="77777777" w:rsidR="00CF0378" w:rsidRDefault="00CF0378">
      <w:pPr>
        <w:pStyle w:val="CommentText"/>
      </w:pPr>
      <w:r>
        <w:rPr>
          <w:rStyle w:val="CommentReference"/>
        </w:rPr>
        <w:annotationRef/>
      </w:r>
      <w:r>
        <w:t xml:space="preserve">Phy port may have multiple vlan in that case the connection into non vlan aware  bride is not define </w:t>
      </w:r>
    </w:p>
  </w:comment>
  <w:comment w:id="30" w:author="Atit Jain" w:date="2016-08-31T18:16:00Z" w:initials="A J">
    <w:p w14:paraId="5CE5E8B5" w14:textId="77777777" w:rsidR="00CF0378" w:rsidRDefault="00CF0378">
      <w:pPr>
        <w:pStyle w:val="CommentText"/>
      </w:pPr>
      <w:r>
        <w:rPr>
          <w:rStyle w:val="CommentReference"/>
        </w:rPr>
        <w:annotationRef/>
      </w:r>
      <w:r>
        <w:t xml:space="preserve">Where is the ingress flow for the tunnels. So a tunnel terminating in the .1D bridge, how we represent it. </w:t>
      </w:r>
    </w:p>
  </w:comment>
  <w:comment w:id="31" w:author="Matty Kadosh" w:date="2016-08-31T17:27:00Z" w:initials="MK">
    <w:p w14:paraId="7B1D4D81" w14:textId="77777777" w:rsidR="00CF0378" w:rsidRDefault="00CF0378">
      <w:pPr>
        <w:pStyle w:val="CommentText"/>
      </w:pPr>
      <w:r>
        <w:rPr>
          <w:rStyle w:val="CommentReference"/>
        </w:rPr>
        <w:annotationRef/>
      </w:r>
      <w:r>
        <w:t xml:space="preserve">We have this flow in the behavioral model proposal </w:t>
      </w:r>
    </w:p>
    <w:p w14:paraId="2E334154" w14:textId="77777777" w:rsidR="00CF0378" w:rsidRDefault="00CF0378">
      <w:pPr>
        <w:pStyle w:val="CommentText"/>
      </w:pPr>
      <w:r>
        <w:t xml:space="preserve"> </w:t>
      </w:r>
    </w:p>
  </w:comment>
  <w:comment w:id="36" w:author="Atit Jain" w:date="2016-08-31T18:18:00Z" w:initials="A J">
    <w:p w14:paraId="7F5E09E8" w14:textId="77777777" w:rsidR="00CF0378" w:rsidRDefault="00CF0378">
      <w:pPr>
        <w:pStyle w:val="CommentText"/>
      </w:pPr>
      <w:r>
        <w:rPr>
          <w:rStyle w:val="CommentReference"/>
        </w:rPr>
        <w:annotationRef/>
      </w:r>
      <w:r>
        <w:t>Are all ports being called as bridge port</w:t>
      </w:r>
    </w:p>
  </w:comment>
  <w:comment w:id="37" w:author="Matty Kadosh" w:date="2016-08-31T17:35:00Z" w:initials="MK">
    <w:p w14:paraId="55AEF3AE" w14:textId="77777777" w:rsidR="00CF0378" w:rsidRDefault="00CF0378">
      <w:pPr>
        <w:pStyle w:val="CommentText"/>
      </w:pPr>
      <w:r>
        <w:rPr>
          <w:rStyle w:val="CommentReference"/>
        </w:rPr>
        <w:annotationRef/>
      </w:r>
      <w:r>
        <w:t xml:space="preserve">Yes in order to be bridged the bridge is using only bridge port like the router is using RIFs </w:t>
      </w:r>
    </w:p>
  </w:comment>
  <w:comment w:id="40" w:author="Atit Jain" w:date="2016-08-31T18:48:00Z" w:initials="A J">
    <w:p w14:paraId="33C7315B" w14:textId="77777777" w:rsidR="00CF0378" w:rsidRDefault="00CF0378">
      <w:pPr>
        <w:pStyle w:val="CommentText"/>
      </w:pPr>
      <w:r>
        <w:rPr>
          <w:rStyle w:val="CommentReference"/>
        </w:rPr>
        <w:annotationRef/>
      </w:r>
      <w:r>
        <w:t xml:space="preserve">I think we will need .1D bridge member in the current model where we have vlan and 1D bridge separate </w:t>
      </w:r>
    </w:p>
  </w:comment>
  <w:comment w:id="41" w:author="Matty Kadosh" w:date="2016-08-31T17:37:00Z" w:initials="MK">
    <w:p w14:paraId="7BBD2D0C" w14:textId="77777777" w:rsidR="00CF0378" w:rsidRDefault="00CF0378">
      <w:pPr>
        <w:pStyle w:val="CommentText"/>
      </w:pPr>
      <w:r>
        <w:rPr>
          <w:rStyle w:val="CommentReference"/>
        </w:rPr>
        <w:annotationRef/>
      </w:r>
      <w:r>
        <w:t xml:space="preserve">Lest discuses in the bridge meeting  </w:t>
      </w:r>
    </w:p>
  </w:comment>
  <w:comment w:id="43" w:author="Atit Jain" w:date="2016-08-31T18:49:00Z" w:initials="A J">
    <w:p w14:paraId="23762005" w14:textId="77777777" w:rsidR="00CF0378" w:rsidRDefault="00CF0378">
      <w:pPr>
        <w:pStyle w:val="CommentText"/>
      </w:pPr>
      <w:r>
        <w:rPr>
          <w:rStyle w:val="CommentReference"/>
        </w:rPr>
        <w:annotationRef/>
      </w:r>
      <w:r>
        <w:t>What is sub- port here. From figure in the doc it looks like the physical port on which the vports are created. Here it should be the vport or bridge_port</w:t>
      </w:r>
    </w:p>
  </w:comment>
  <w:comment w:id="44" w:author="Matty Kadosh" w:date="2016-08-31T17:38:00Z" w:initials="MK">
    <w:p w14:paraId="05B720A2" w14:textId="77777777" w:rsidR="00CF0378" w:rsidRDefault="00CF0378">
      <w:pPr>
        <w:pStyle w:val="CommentText"/>
      </w:pPr>
      <w:r>
        <w:rPr>
          <w:rStyle w:val="CommentReference"/>
        </w:rPr>
        <w:annotationRef/>
      </w:r>
      <w:r>
        <w:t xml:space="preserve">It is the type of the RIF </w:t>
      </w:r>
    </w:p>
  </w:comment>
  <w:comment w:id="47" w:author="Atit Jain" w:date="2016-08-31T18:30:00Z" w:initials="A J">
    <w:p w14:paraId="5D6B9EE5" w14:textId="77777777" w:rsidR="00CF0378" w:rsidRDefault="00CF0378">
      <w:pPr>
        <w:pStyle w:val="CommentText"/>
      </w:pPr>
      <w:r>
        <w:rPr>
          <w:rStyle w:val="CommentReference"/>
        </w:rPr>
        <w:annotationRef/>
      </w:r>
      <w:r>
        <w:t xml:space="preserve">Is this to indicate the type of the bridge port. Can we have an attribute </w:t>
      </w:r>
      <w:r w:rsidRPr="008676B3">
        <w:rPr>
          <w:color w:val="FF0000"/>
        </w:rPr>
        <w:t>SAI_BRIDGE_PORT_TYPE</w:t>
      </w:r>
      <w:r>
        <w:rPr>
          <w:color w:val="FF0000"/>
        </w:rPr>
        <w:t xml:space="preserve"> with values as enum of 1Q, 1D etc</w:t>
      </w:r>
    </w:p>
  </w:comment>
  <w:comment w:id="48" w:author="Atit Jain" w:date="2016-08-31T18:33:00Z" w:initials="A J">
    <w:p w14:paraId="04BBB24D" w14:textId="77777777" w:rsidR="00CF0378" w:rsidRDefault="00CF0378">
      <w:pPr>
        <w:pStyle w:val="CommentText"/>
      </w:pPr>
      <w:r>
        <w:rPr>
          <w:rStyle w:val="CommentReference"/>
        </w:rPr>
        <w:annotationRef/>
      </w:r>
      <w:r>
        <w:t>Why not call this as the virtual port as it can be bridge port or rif</w:t>
      </w:r>
    </w:p>
  </w:comment>
  <w:comment w:id="49" w:author="Matty Kadosh" w:date="2016-08-31T17:41:00Z" w:initials="MK">
    <w:p w14:paraId="2FB3F829" w14:textId="77777777" w:rsidR="00CF0378" w:rsidRDefault="00CF0378">
      <w:pPr>
        <w:pStyle w:val="CommentText"/>
      </w:pPr>
      <w:r>
        <w:rPr>
          <w:rStyle w:val="CommentReference"/>
        </w:rPr>
        <w:annotationRef/>
      </w:r>
      <w:r>
        <w:t xml:space="preserve">The bridge port can only be bridged it can't be a RIF </w:t>
      </w:r>
    </w:p>
  </w:comment>
  <w:comment w:id="50" w:author="Atit Jain" w:date="2016-08-31T18:41:00Z" w:initials="A J">
    <w:p w14:paraId="2643FB9D" w14:textId="77777777" w:rsidR="00CF0378" w:rsidRDefault="00CF0378">
      <w:pPr>
        <w:pStyle w:val="CommentText"/>
      </w:pPr>
      <w:r>
        <w:rPr>
          <w:rStyle w:val="CommentReference"/>
        </w:rPr>
        <w:annotationRef/>
      </w:r>
      <w:r>
        <w:t>typo</w:t>
      </w:r>
    </w:p>
  </w:comment>
  <w:comment w:id="51" w:author="Matty Kadosh" w:date="2016-08-31T17:42:00Z" w:initials="MK">
    <w:p w14:paraId="19186ACA" w14:textId="77777777" w:rsidR="00CF0378" w:rsidRDefault="00CF0378">
      <w:pPr>
        <w:pStyle w:val="CommentText"/>
      </w:pPr>
      <w:r>
        <w:rPr>
          <w:rStyle w:val="CommentReference"/>
        </w:rPr>
        <w:annotationRef/>
      </w:r>
      <w:r>
        <w:t xml:space="preserve">thanks </w:t>
      </w:r>
    </w:p>
  </w:comment>
  <w:comment w:id="55" w:author="Atit Jain" w:date="2016-08-31T18:51:00Z" w:initials="A J">
    <w:p w14:paraId="58C57610" w14:textId="77777777" w:rsidR="00CF0378" w:rsidRDefault="00CF0378">
      <w:pPr>
        <w:pStyle w:val="CommentText"/>
      </w:pPr>
      <w:r>
        <w:rPr>
          <w:rStyle w:val="CommentReference"/>
        </w:rPr>
        <w:annotationRef/>
      </w:r>
      <w:r>
        <w:t>I think we need the learning attributes like limit etc</w:t>
      </w:r>
    </w:p>
    <w:p w14:paraId="2A4F23DF" w14:textId="77777777" w:rsidR="00CF0378" w:rsidRDefault="00CF0378">
      <w:pPr>
        <w:pStyle w:val="CommentText"/>
      </w:pPr>
      <w:r>
        <w:t>We will also need the stp instance for this.</w:t>
      </w:r>
    </w:p>
    <w:p w14:paraId="391FF69B" w14:textId="77777777" w:rsidR="00CF0378" w:rsidRDefault="00CF0378">
      <w:pPr>
        <w:pStyle w:val="CommentText"/>
      </w:pPr>
      <w:r>
        <w:t xml:space="preserve">Rather we should have a this object with type .1D or .1Q and remaining attributes same. The object id should take care of type of the member type in the list </w:t>
      </w:r>
    </w:p>
  </w:comment>
  <w:comment w:id="56" w:author="Matty Kadosh" w:date="2016-08-31T17:46:00Z" w:initials="MK">
    <w:p w14:paraId="1A4474EC" w14:textId="77777777" w:rsidR="00CF0378" w:rsidRDefault="00CF0378">
      <w:pPr>
        <w:pStyle w:val="CommentText"/>
      </w:pPr>
      <w:r>
        <w:rPr>
          <w:rStyle w:val="CommentReference"/>
        </w:rPr>
        <w:annotationRef/>
      </w:r>
      <w:r>
        <w:t xml:space="preserve">Lets discuss in the bridge meeting </w:t>
      </w:r>
    </w:p>
  </w:comment>
  <w:comment w:id="57" w:author="Atit Jain" w:date="2016-08-31T18:21:00Z" w:initials="A J">
    <w:p w14:paraId="4F4648B1" w14:textId="77777777" w:rsidR="00CF0378" w:rsidRDefault="00CF0378">
      <w:pPr>
        <w:pStyle w:val="CommentText"/>
      </w:pPr>
      <w:r>
        <w:rPr>
          <w:rStyle w:val="CommentReference"/>
        </w:rPr>
        <w:annotationRef/>
      </w:r>
      <w:r>
        <w:t>SAI_BRIDGE_ATTR_BRIDGE_PORT_LIST</w:t>
      </w:r>
    </w:p>
    <w:p w14:paraId="565F88AA" w14:textId="77777777" w:rsidR="00CF0378" w:rsidRDefault="00CF0378">
      <w:pPr>
        <w:pStyle w:val="CommentText"/>
      </w:pP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485B34BC" w15:done="0"/>
  <w15:commentEx w15:paraId="6E02F0CD" w15:done="0"/>
  <w15:commentEx w15:paraId="01DCE6E1" w15:done="0"/>
  <w15:commentEx w15:paraId="129209B4" w15:done="0"/>
  <w15:commentEx w15:paraId="078AE835" w15:done="0"/>
  <w15:commentEx w15:paraId="76FAEB01" w15:done="0"/>
  <w15:commentEx w15:paraId="484E9E76" w15:done="0"/>
  <w15:commentEx w15:paraId="6611076B" w15:done="0"/>
  <w15:commentEx w15:paraId="365688D6" w15:done="0"/>
  <w15:commentEx w15:paraId="30CC41F9" w15:done="0"/>
  <w15:commentEx w15:paraId="270BCB32" w15:done="0"/>
  <w15:commentEx w15:paraId="0A7EF98F" w15:done="0"/>
  <w15:commentEx w15:paraId="4438A5DC" w15:done="0"/>
  <w15:commentEx w15:paraId="200CDD80" w15:done="0"/>
  <w15:commentEx w15:paraId="289A46B3" w15:done="0"/>
  <w15:commentEx w15:paraId="41971AA4" w15:done="0"/>
  <w15:commentEx w15:paraId="5CE5E8B5" w15:done="0"/>
  <w15:commentEx w15:paraId="2E334154" w15:done="0"/>
  <w15:commentEx w15:paraId="7F5E09E8" w15:done="0"/>
  <w15:commentEx w15:paraId="55AEF3AE" w15:done="0"/>
  <w15:commentEx w15:paraId="33C7315B" w15:done="0"/>
  <w15:commentEx w15:paraId="7BBD2D0C" w15:done="0"/>
  <w15:commentEx w15:paraId="23762005" w15:done="0"/>
  <w15:commentEx w15:paraId="05B720A2" w15:done="0"/>
  <w15:commentEx w15:paraId="5D6B9EE5" w15:done="0"/>
  <w15:commentEx w15:paraId="04BBB24D" w15:done="0"/>
  <w15:commentEx w15:paraId="2FB3F829" w15:done="0"/>
  <w15:commentEx w15:paraId="2643FB9D" w15:done="0"/>
  <w15:commentEx w15:paraId="19186ACA" w15:done="0"/>
  <w15:commentEx w15:paraId="391FF69B" w15:done="0"/>
  <w15:commentEx w15:paraId="1A4474EC" w15:done="0"/>
  <w15:commentEx w15:paraId="565F88AA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0C13BF8" w14:textId="77777777" w:rsidR="002F1306" w:rsidRDefault="002F1306" w:rsidP="005521CB">
      <w:r>
        <w:separator/>
      </w:r>
    </w:p>
  </w:endnote>
  <w:endnote w:type="continuationSeparator" w:id="0">
    <w:p w14:paraId="7E16EC5D" w14:textId="77777777" w:rsidR="002F1306" w:rsidRDefault="002F1306" w:rsidP="005521C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Lucida Grande">
    <w:altName w:val="Times New Roman"/>
    <w:panose1 w:val="00000000000000000000"/>
    <w:charset w:val="00"/>
    <w:family w:val="roman"/>
    <w:notTrueType/>
    <w:pitch w:val="default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AEF82C4" w14:textId="77777777" w:rsidR="002F1306" w:rsidRDefault="002F1306" w:rsidP="005521CB">
      <w:r>
        <w:separator/>
      </w:r>
    </w:p>
  </w:footnote>
  <w:footnote w:type="continuationSeparator" w:id="0">
    <w:p w14:paraId="18631665" w14:textId="77777777" w:rsidR="002F1306" w:rsidRDefault="002F1306" w:rsidP="005521C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AD4178"/>
    <w:multiLevelType w:val="hybridMultilevel"/>
    <w:tmpl w:val="B784C1C2"/>
    <w:lvl w:ilvl="0" w:tplc="4EC2C76A"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3CD02A7"/>
    <w:multiLevelType w:val="hybridMultilevel"/>
    <w:tmpl w:val="EB4423B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4A72C2D"/>
    <w:multiLevelType w:val="hybridMultilevel"/>
    <w:tmpl w:val="80AA6F0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8B53BA7"/>
    <w:multiLevelType w:val="hybridMultilevel"/>
    <w:tmpl w:val="77E2B7A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0CE73D8"/>
    <w:multiLevelType w:val="hybridMultilevel"/>
    <w:tmpl w:val="D8C6B3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1646E01"/>
    <w:multiLevelType w:val="hybridMultilevel"/>
    <w:tmpl w:val="90B6F8DC"/>
    <w:lvl w:ilvl="0" w:tplc="4EC2C76A"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1E45C02"/>
    <w:multiLevelType w:val="multilevel"/>
    <w:tmpl w:val="940401AA"/>
    <w:lvl w:ilvl="0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7535BE4"/>
    <w:multiLevelType w:val="hybridMultilevel"/>
    <w:tmpl w:val="09D6B6E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78671EB"/>
    <w:multiLevelType w:val="hybridMultilevel"/>
    <w:tmpl w:val="121067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CA56F90"/>
    <w:multiLevelType w:val="hybridMultilevel"/>
    <w:tmpl w:val="637A9940"/>
    <w:lvl w:ilvl="0" w:tplc="4EC2C76A"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7B01857"/>
    <w:multiLevelType w:val="hybridMultilevel"/>
    <w:tmpl w:val="0F5237F4"/>
    <w:lvl w:ilvl="0" w:tplc="4EC2C76A"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9CC79D9"/>
    <w:multiLevelType w:val="hybridMultilevel"/>
    <w:tmpl w:val="A39282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D534F4E"/>
    <w:multiLevelType w:val="multilevel"/>
    <w:tmpl w:val="904C4284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3058" w:hanging="648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3" w15:restartNumberingAfterBreak="0">
    <w:nsid w:val="3F881337"/>
    <w:multiLevelType w:val="hybridMultilevel"/>
    <w:tmpl w:val="C34A9058"/>
    <w:lvl w:ilvl="0" w:tplc="608422D4"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0E5531D"/>
    <w:multiLevelType w:val="hybridMultilevel"/>
    <w:tmpl w:val="825CA2C6"/>
    <w:lvl w:ilvl="0" w:tplc="13702792">
      <w:numFmt w:val="bullet"/>
      <w:lvlText w:val="-"/>
      <w:lvlJc w:val="left"/>
      <w:pPr>
        <w:ind w:left="360" w:hanging="360"/>
      </w:pPr>
      <w:rPr>
        <w:rFonts w:ascii="Calibri" w:eastAsiaTheme="minorEastAsia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72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</w:abstractNum>
  <w:abstractNum w:abstractNumId="15" w15:restartNumberingAfterBreak="0">
    <w:nsid w:val="41146494"/>
    <w:multiLevelType w:val="hybridMultilevel"/>
    <w:tmpl w:val="E3BA14E8"/>
    <w:lvl w:ilvl="0" w:tplc="4EC2C76A"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62B110F"/>
    <w:multiLevelType w:val="hybridMultilevel"/>
    <w:tmpl w:val="655838DA"/>
    <w:lvl w:ilvl="0" w:tplc="13702792"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7EF6E52"/>
    <w:multiLevelType w:val="hybridMultilevel"/>
    <w:tmpl w:val="3662B8A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DCA45ED"/>
    <w:multiLevelType w:val="multilevel"/>
    <w:tmpl w:val="1F8CA582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B590D16"/>
    <w:multiLevelType w:val="multilevel"/>
    <w:tmpl w:val="C92AF25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0" w15:restartNumberingAfterBreak="0">
    <w:nsid w:val="6D6761D0"/>
    <w:multiLevelType w:val="hybridMultilevel"/>
    <w:tmpl w:val="6C1A8458"/>
    <w:lvl w:ilvl="0" w:tplc="4EC2C76A"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1C26529"/>
    <w:multiLevelType w:val="hybridMultilevel"/>
    <w:tmpl w:val="D326E9D8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72631F20"/>
    <w:multiLevelType w:val="hybridMultilevel"/>
    <w:tmpl w:val="7B748A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2E34AF3"/>
    <w:multiLevelType w:val="hybridMultilevel"/>
    <w:tmpl w:val="3702BED2"/>
    <w:lvl w:ilvl="0" w:tplc="1A80F90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9B730B8"/>
    <w:multiLevelType w:val="hybridMultilevel"/>
    <w:tmpl w:val="109229EC"/>
    <w:lvl w:ilvl="0" w:tplc="528C3A8A">
      <w:start w:val="1"/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AD51DD1"/>
    <w:multiLevelType w:val="hybridMultilevel"/>
    <w:tmpl w:val="82160BD6"/>
    <w:lvl w:ilvl="0" w:tplc="608422D4">
      <w:numFmt w:val="bullet"/>
      <w:lvlText w:val="-"/>
      <w:lvlJc w:val="left"/>
      <w:pPr>
        <w:ind w:left="360" w:hanging="360"/>
      </w:pPr>
      <w:rPr>
        <w:rFonts w:ascii="Calibri" w:eastAsiaTheme="minorEastAsia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1"/>
  </w:num>
  <w:num w:numId="3">
    <w:abstractNumId w:val="16"/>
  </w:num>
  <w:num w:numId="4">
    <w:abstractNumId w:val="14"/>
  </w:num>
  <w:num w:numId="5">
    <w:abstractNumId w:val="25"/>
  </w:num>
  <w:num w:numId="6">
    <w:abstractNumId w:val="13"/>
  </w:num>
  <w:num w:numId="7">
    <w:abstractNumId w:val="21"/>
  </w:num>
  <w:num w:numId="8">
    <w:abstractNumId w:val="2"/>
  </w:num>
  <w:num w:numId="9">
    <w:abstractNumId w:val="7"/>
  </w:num>
  <w:num w:numId="10">
    <w:abstractNumId w:val="1"/>
  </w:num>
  <w:num w:numId="11">
    <w:abstractNumId w:val="23"/>
  </w:num>
  <w:num w:numId="12">
    <w:abstractNumId w:val="18"/>
  </w:num>
  <w:num w:numId="13">
    <w:abstractNumId w:val="6"/>
  </w:num>
  <w:num w:numId="14">
    <w:abstractNumId w:val="12"/>
  </w:num>
  <w:num w:numId="15">
    <w:abstractNumId w:val="19"/>
  </w:num>
  <w:num w:numId="16">
    <w:abstractNumId w:val="24"/>
  </w:num>
  <w:num w:numId="17">
    <w:abstractNumId w:val="17"/>
  </w:num>
  <w:num w:numId="18">
    <w:abstractNumId w:val="0"/>
  </w:num>
  <w:num w:numId="19">
    <w:abstractNumId w:val="9"/>
  </w:num>
  <w:num w:numId="20">
    <w:abstractNumId w:val="15"/>
  </w:num>
  <w:num w:numId="21">
    <w:abstractNumId w:val="10"/>
  </w:num>
  <w:num w:numId="22">
    <w:abstractNumId w:val="20"/>
  </w:num>
  <w:num w:numId="23">
    <w:abstractNumId w:val="5"/>
  </w:num>
  <w:num w:numId="24">
    <w:abstractNumId w:val="4"/>
  </w:num>
  <w:num w:numId="25">
    <w:abstractNumId w:val="22"/>
  </w:num>
  <w:num w:numId="26">
    <w:abstractNumId w:val="8"/>
  </w:num>
  <w:num w:numId="27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Matty Kadosh">
    <w15:presenceInfo w15:providerId="AD" w15:userId="S-1-5-21-1747328069-958538546-6498272-1119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E7377"/>
    <w:rsid w:val="00000166"/>
    <w:rsid w:val="00007C07"/>
    <w:rsid w:val="000101DD"/>
    <w:rsid w:val="00020703"/>
    <w:rsid w:val="000245FF"/>
    <w:rsid w:val="00027F64"/>
    <w:rsid w:val="00032E04"/>
    <w:rsid w:val="00034CD3"/>
    <w:rsid w:val="00037AB9"/>
    <w:rsid w:val="00040D4C"/>
    <w:rsid w:val="0005191A"/>
    <w:rsid w:val="00055ED5"/>
    <w:rsid w:val="0006687C"/>
    <w:rsid w:val="000669B7"/>
    <w:rsid w:val="0007024F"/>
    <w:rsid w:val="00074DA7"/>
    <w:rsid w:val="0007558E"/>
    <w:rsid w:val="000816A1"/>
    <w:rsid w:val="00091EAD"/>
    <w:rsid w:val="00094D76"/>
    <w:rsid w:val="00095F67"/>
    <w:rsid w:val="000975D7"/>
    <w:rsid w:val="000B2217"/>
    <w:rsid w:val="000B7009"/>
    <w:rsid w:val="000C4086"/>
    <w:rsid w:val="000C6277"/>
    <w:rsid w:val="000D2F7E"/>
    <w:rsid w:val="000E5281"/>
    <w:rsid w:val="000E6A4F"/>
    <w:rsid w:val="00104485"/>
    <w:rsid w:val="001228A3"/>
    <w:rsid w:val="001318EB"/>
    <w:rsid w:val="00132B6D"/>
    <w:rsid w:val="001341BD"/>
    <w:rsid w:val="00145E30"/>
    <w:rsid w:val="0014617B"/>
    <w:rsid w:val="00175533"/>
    <w:rsid w:val="00176061"/>
    <w:rsid w:val="001834FA"/>
    <w:rsid w:val="00194A2B"/>
    <w:rsid w:val="001A20A1"/>
    <w:rsid w:val="001A5F18"/>
    <w:rsid w:val="001A6634"/>
    <w:rsid w:val="001B167D"/>
    <w:rsid w:val="001B350F"/>
    <w:rsid w:val="001C5B7F"/>
    <w:rsid w:val="001D1C9B"/>
    <w:rsid w:val="001E102E"/>
    <w:rsid w:val="0021042C"/>
    <w:rsid w:val="00216A3A"/>
    <w:rsid w:val="00222256"/>
    <w:rsid w:val="00222621"/>
    <w:rsid w:val="002262F2"/>
    <w:rsid w:val="00231F58"/>
    <w:rsid w:val="002343AB"/>
    <w:rsid w:val="0025105E"/>
    <w:rsid w:val="00254813"/>
    <w:rsid w:val="00256978"/>
    <w:rsid w:val="00273C57"/>
    <w:rsid w:val="002825C8"/>
    <w:rsid w:val="00287EF6"/>
    <w:rsid w:val="0029050B"/>
    <w:rsid w:val="002947F4"/>
    <w:rsid w:val="002B4B55"/>
    <w:rsid w:val="002B7D38"/>
    <w:rsid w:val="002C0F26"/>
    <w:rsid w:val="002C4765"/>
    <w:rsid w:val="002D4982"/>
    <w:rsid w:val="002F1306"/>
    <w:rsid w:val="002F5DAB"/>
    <w:rsid w:val="0030172F"/>
    <w:rsid w:val="00325B77"/>
    <w:rsid w:val="00330D99"/>
    <w:rsid w:val="003342F3"/>
    <w:rsid w:val="0036420A"/>
    <w:rsid w:val="00372556"/>
    <w:rsid w:val="00382B69"/>
    <w:rsid w:val="00385D41"/>
    <w:rsid w:val="003A6F2E"/>
    <w:rsid w:val="003C3539"/>
    <w:rsid w:val="003C6A02"/>
    <w:rsid w:val="003E5D32"/>
    <w:rsid w:val="004152EC"/>
    <w:rsid w:val="00421A73"/>
    <w:rsid w:val="00434C1F"/>
    <w:rsid w:val="00436AEA"/>
    <w:rsid w:val="0044432D"/>
    <w:rsid w:val="00465780"/>
    <w:rsid w:val="0048158D"/>
    <w:rsid w:val="0049226E"/>
    <w:rsid w:val="004A5F03"/>
    <w:rsid w:val="004A7C22"/>
    <w:rsid w:val="004C06AE"/>
    <w:rsid w:val="004C43C3"/>
    <w:rsid w:val="004C754F"/>
    <w:rsid w:val="004D3364"/>
    <w:rsid w:val="004E39BD"/>
    <w:rsid w:val="004E3CB6"/>
    <w:rsid w:val="004F3455"/>
    <w:rsid w:val="004F45BB"/>
    <w:rsid w:val="005065AD"/>
    <w:rsid w:val="00511D01"/>
    <w:rsid w:val="00512D5E"/>
    <w:rsid w:val="0052561B"/>
    <w:rsid w:val="0053133B"/>
    <w:rsid w:val="00541AE3"/>
    <w:rsid w:val="00547A6E"/>
    <w:rsid w:val="005521CB"/>
    <w:rsid w:val="005554F7"/>
    <w:rsid w:val="00556913"/>
    <w:rsid w:val="005660EB"/>
    <w:rsid w:val="005775FD"/>
    <w:rsid w:val="005801E7"/>
    <w:rsid w:val="005809B6"/>
    <w:rsid w:val="00586A99"/>
    <w:rsid w:val="00593E68"/>
    <w:rsid w:val="00595965"/>
    <w:rsid w:val="005B6EC1"/>
    <w:rsid w:val="005D7729"/>
    <w:rsid w:val="005E0924"/>
    <w:rsid w:val="005E211D"/>
    <w:rsid w:val="005F19F5"/>
    <w:rsid w:val="005F5587"/>
    <w:rsid w:val="00603B37"/>
    <w:rsid w:val="0064130B"/>
    <w:rsid w:val="00677081"/>
    <w:rsid w:val="006773B2"/>
    <w:rsid w:val="006847EF"/>
    <w:rsid w:val="006848CB"/>
    <w:rsid w:val="0069075C"/>
    <w:rsid w:val="00696701"/>
    <w:rsid w:val="006A53CB"/>
    <w:rsid w:val="006A670F"/>
    <w:rsid w:val="006B295F"/>
    <w:rsid w:val="006D09D5"/>
    <w:rsid w:val="006D2353"/>
    <w:rsid w:val="006D69FC"/>
    <w:rsid w:val="006D6A98"/>
    <w:rsid w:val="006E6860"/>
    <w:rsid w:val="006E7377"/>
    <w:rsid w:val="00721796"/>
    <w:rsid w:val="007409B0"/>
    <w:rsid w:val="00742121"/>
    <w:rsid w:val="00750D31"/>
    <w:rsid w:val="00752527"/>
    <w:rsid w:val="0076237E"/>
    <w:rsid w:val="00787AD7"/>
    <w:rsid w:val="007A105C"/>
    <w:rsid w:val="007A3E66"/>
    <w:rsid w:val="007C2320"/>
    <w:rsid w:val="007C3AC9"/>
    <w:rsid w:val="007C6D4C"/>
    <w:rsid w:val="007D115A"/>
    <w:rsid w:val="007E4EC9"/>
    <w:rsid w:val="008009BA"/>
    <w:rsid w:val="00802CCF"/>
    <w:rsid w:val="00803BA6"/>
    <w:rsid w:val="0081520E"/>
    <w:rsid w:val="008175E3"/>
    <w:rsid w:val="00826122"/>
    <w:rsid w:val="008328D8"/>
    <w:rsid w:val="00846033"/>
    <w:rsid w:val="00846DB3"/>
    <w:rsid w:val="0085150B"/>
    <w:rsid w:val="008676B3"/>
    <w:rsid w:val="008704B4"/>
    <w:rsid w:val="00876BE7"/>
    <w:rsid w:val="00877EC4"/>
    <w:rsid w:val="00882848"/>
    <w:rsid w:val="0089162C"/>
    <w:rsid w:val="00897490"/>
    <w:rsid w:val="008A007D"/>
    <w:rsid w:val="008B3A70"/>
    <w:rsid w:val="008D4A00"/>
    <w:rsid w:val="008E0D0B"/>
    <w:rsid w:val="008E147A"/>
    <w:rsid w:val="008E6B84"/>
    <w:rsid w:val="009036A2"/>
    <w:rsid w:val="00906612"/>
    <w:rsid w:val="009168CE"/>
    <w:rsid w:val="00943C54"/>
    <w:rsid w:val="00954222"/>
    <w:rsid w:val="00954E80"/>
    <w:rsid w:val="00960CB0"/>
    <w:rsid w:val="00963ED3"/>
    <w:rsid w:val="00965E4A"/>
    <w:rsid w:val="009832EE"/>
    <w:rsid w:val="00987231"/>
    <w:rsid w:val="00990FB2"/>
    <w:rsid w:val="009A4D90"/>
    <w:rsid w:val="009B5E64"/>
    <w:rsid w:val="009D2C4C"/>
    <w:rsid w:val="009D3057"/>
    <w:rsid w:val="009D38E5"/>
    <w:rsid w:val="009D7B03"/>
    <w:rsid w:val="009E2C7D"/>
    <w:rsid w:val="009E5FFC"/>
    <w:rsid w:val="009E795C"/>
    <w:rsid w:val="009F1147"/>
    <w:rsid w:val="009F3260"/>
    <w:rsid w:val="009F4431"/>
    <w:rsid w:val="009F4FB5"/>
    <w:rsid w:val="00A13BC8"/>
    <w:rsid w:val="00A15916"/>
    <w:rsid w:val="00A271F9"/>
    <w:rsid w:val="00A27EDF"/>
    <w:rsid w:val="00A31850"/>
    <w:rsid w:val="00A375FA"/>
    <w:rsid w:val="00A50991"/>
    <w:rsid w:val="00A55F92"/>
    <w:rsid w:val="00A646B5"/>
    <w:rsid w:val="00A763EF"/>
    <w:rsid w:val="00A87CDE"/>
    <w:rsid w:val="00A92BC1"/>
    <w:rsid w:val="00A93A93"/>
    <w:rsid w:val="00A94B59"/>
    <w:rsid w:val="00A95104"/>
    <w:rsid w:val="00A969CE"/>
    <w:rsid w:val="00A973D3"/>
    <w:rsid w:val="00AA65DF"/>
    <w:rsid w:val="00AB4049"/>
    <w:rsid w:val="00AC0759"/>
    <w:rsid w:val="00AC0EBB"/>
    <w:rsid w:val="00AC3D41"/>
    <w:rsid w:val="00AD1670"/>
    <w:rsid w:val="00AD2E55"/>
    <w:rsid w:val="00AD7E3C"/>
    <w:rsid w:val="00AE4B22"/>
    <w:rsid w:val="00AF2E6F"/>
    <w:rsid w:val="00AF31AF"/>
    <w:rsid w:val="00AF3BCD"/>
    <w:rsid w:val="00AF4F2D"/>
    <w:rsid w:val="00AF7FE7"/>
    <w:rsid w:val="00B00BF4"/>
    <w:rsid w:val="00B04AD7"/>
    <w:rsid w:val="00B05136"/>
    <w:rsid w:val="00B10A85"/>
    <w:rsid w:val="00B14B3A"/>
    <w:rsid w:val="00B16BBB"/>
    <w:rsid w:val="00B31466"/>
    <w:rsid w:val="00B37564"/>
    <w:rsid w:val="00B5548A"/>
    <w:rsid w:val="00B6483D"/>
    <w:rsid w:val="00BC2AE2"/>
    <w:rsid w:val="00BC349C"/>
    <w:rsid w:val="00BD6B3A"/>
    <w:rsid w:val="00BE1BA3"/>
    <w:rsid w:val="00C136F4"/>
    <w:rsid w:val="00C44960"/>
    <w:rsid w:val="00C52A1A"/>
    <w:rsid w:val="00C67069"/>
    <w:rsid w:val="00C67699"/>
    <w:rsid w:val="00CA236D"/>
    <w:rsid w:val="00CA47E8"/>
    <w:rsid w:val="00CE02F5"/>
    <w:rsid w:val="00CE5E37"/>
    <w:rsid w:val="00CE7208"/>
    <w:rsid w:val="00CF0378"/>
    <w:rsid w:val="00CF2C17"/>
    <w:rsid w:val="00D05114"/>
    <w:rsid w:val="00D05536"/>
    <w:rsid w:val="00D05BBC"/>
    <w:rsid w:val="00D13782"/>
    <w:rsid w:val="00D138A4"/>
    <w:rsid w:val="00D176A2"/>
    <w:rsid w:val="00D24CC1"/>
    <w:rsid w:val="00D358C5"/>
    <w:rsid w:val="00D37BA2"/>
    <w:rsid w:val="00D37DD7"/>
    <w:rsid w:val="00D409A5"/>
    <w:rsid w:val="00D664B9"/>
    <w:rsid w:val="00D71830"/>
    <w:rsid w:val="00D76B59"/>
    <w:rsid w:val="00D776FE"/>
    <w:rsid w:val="00D829B1"/>
    <w:rsid w:val="00D95FC5"/>
    <w:rsid w:val="00DA5C51"/>
    <w:rsid w:val="00DB554A"/>
    <w:rsid w:val="00DD55CA"/>
    <w:rsid w:val="00DE1DF7"/>
    <w:rsid w:val="00DE44B9"/>
    <w:rsid w:val="00DE6614"/>
    <w:rsid w:val="00E20AB7"/>
    <w:rsid w:val="00E233A0"/>
    <w:rsid w:val="00E2503F"/>
    <w:rsid w:val="00E263BB"/>
    <w:rsid w:val="00E315DC"/>
    <w:rsid w:val="00E322E4"/>
    <w:rsid w:val="00E33194"/>
    <w:rsid w:val="00E352C6"/>
    <w:rsid w:val="00E36E15"/>
    <w:rsid w:val="00E437CD"/>
    <w:rsid w:val="00E445A4"/>
    <w:rsid w:val="00E52D83"/>
    <w:rsid w:val="00E566D4"/>
    <w:rsid w:val="00E93B6C"/>
    <w:rsid w:val="00E946BD"/>
    <w:rsid w:val="00EA5506"/>
    <w:rsid w:val="00ED36A7"/>
    <w:rsid w:val="00EE269F"/>
    <w:rsid w:val="00EE40F4"/>
    <w:rsid w:val="00EF1904"/>
    <w:rsid w:val="00F2015B"/>
    <w:rsid w:val="00F204E6"/>
    <w:rsid w:val="00F251A6"/>
    <w:rsid w:val="00F275F1"/>
    <w:rsid w:val="00F35A76"/>
    <w:rsid w:val="00F369AB"/>
    <w:rsid w:val="00F44EFF"/>
    <w:rsid w:val="00F60361"/>
    <w:rsid w:val="00F70D94"/>
    <w:rsid w:val="00F86FBA"/>
    <w:rsid w:val="00F87612"/>
    <w:rsid w:val="00FD30D4"/>
    <w:rsid w:val="00FD3407"/>
    <w:rsid w:val="00FD7BF5"/>
    <w:rsid w:val="00FE249C"/>
    <w:rsid w:val="00FE26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4:docId w14:val="13F0A8C8"/>
  <w14:defaultImageDpi w14:val="300"/>
  <w15:docId w15:val="{51CA48E7-92E4-48D9-8BFC-524FDF02C52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D1C9B"/>
    <w:rPr>
      <w:rFonts w:ascii="Calibri" w:hAnsi="Calibri"/>
    </w:rPr>
  </w:style>
  <w:style w:type="paragraph" w:styleId="Heading1">
    <w:name w:val="heading 1"/>
    <w:basedOn w:val="Normal"/>
    <w:next w:val="Normal"/>
    <w:link w:val="Heading1Char"/>
    <w:uiPriority w:val="9"/>
    <w:qFormat/>
    <w:rsid w:val="00A94B59"/>
    <w:pPr>
      <w:keepNext/>
      <w:keepLines/>
      <w:numPr>
        <w:numId w:val="14"/>
      </w:numPr>
      <w:spacing w:before="480"/>
      <w:outlineLvl w:val="0"/>
    </w:pPr>
    <w:rPr>
      <w:rFonts w:asciiTheme="majorHAnsi" w:eastAsiaTheme="majorEastAsia" w:hAnsiTheme="majorHAnsi" w:cstheme="majorBidi"/>
      <w:color w:val="345A8A" w:themeColor="accent1" w:themeShade="B5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94B59"/>
    <w:pPr>
      <w:keepNext/>
      <w:keepLines/>
      <w:numPr>
        <w:ilvl w:val="1"/>
        <w:numId w:val="14"/>
      </w:numPr>
      <w:spacing w:before="200"/>
      <w:outlineLvl w:val="1"/>
    </w:pPr>
    <w:rPr>
      <w:rFonts w:asciiTheme="majorHAnsi" w:eastAsiaTheme="majorEastAsia" w:hAnsiTheme="majorHAnsi" w:cstheme="majorBidi"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94B59"/>
    <w:pPr>
      <w:keepNext/>
      <w:keepLines/>
      <w:numPr>
        <w:ilvl w:val="2"/>
        <w:numId w:val="14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A94B59"/>
    <w:pPr>
      <w:keepNext/>
      <w:keepLines/>
      <w:numPr>
        <w:ilvl w:val="3"/>
        <w:numId w:val="14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94B59"/>
    <w:pPr>
      <w:keepNext/>
      <w:keepLines/>
      <w:numPr>
        <w:ilvl w:val="4"/>
        <w:numId w:val="14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A94B59"/>
    <w:pPr>
      <w:keepNext/>
      <w:keepLines/>
      <w:numPr>
        <w:ilvl w:val="5"/>
        <w:numId w:val="14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94B59"/>
    <w:pPr>
      <w:keepNext/>
      <w:keepLines/>
      <w:numPr>
        <w:ilvl w:val="6"/>
        <w:numId w:val="14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94B59"/>
    <w:pPr>
      <w:keepNext/>
      <w:keepLines/>
      <w:numPr>
        <w:ilvl w:val="7"/>
        <w:numId w:val="14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94B59"/>
    <w:pPr>
      <w:keepNext/>
      <w:keepLines/>
      <w:numPr>
        <w:ilvl w:val="8"/>
        <w:numId w:val="14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6E7377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A94B59"/>
    <w:rPr>
      <w:rFonts w:asciiTheme="majorHAnsi" w:eastAsiaTheme="majorEastAsia" w:hAnsiTheme="majorHAnsi" w:cstheme="majorBidi"/>
      <w:color w:val="345A8A" w:themeColor="accent1" w:themeShade="B5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A94B59"/>
    <w:rPr>
      <w:rFonts w:asciiTheme="majorHAnsi" w:eastAsiaTheme="majorEastAsia" w:hAnsiTheme="majorHAnsi" w:cstheme="majorBidi"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A94B59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A94B59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94B59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A94B59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94B5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94B5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94B5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styleId="CommentReference">
    <w:name w:val="annotation reference"/>
    <w:basedOn w:val="DefaultParagraphFont"/>
    <w:uiPriority w:val="99"/>
    <w:semiHidden/>
    <w:unhideWhenUsed/>
    <w:rsid w:val="002D4982"/>
    <w:rPr>
      <w:sz w:val="18"/>
      <w:szCs w:val="18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2D4982"/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2D4982"/>
    <w:rPr>
      <w:rFonts w:ascii="Calibri" w:hAnsi="Calibri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2D4982"/>
    <w:rPr>
      <w:b/>
      <w:bCs/>
      <w:sz w:val="20"/>
      <w:szCs w:val="20"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2D4982"/>
    <w:rPr>
      <w:rFonts w:ascii="Calibri" w:hAnsi="Calibri"/>
      <w:b/>
      <w:bCs/>
      <w:sz w:val="20"/>
      <w:szCs w:val="20"/>
    </w:rPr>
  </w:style>
  <w:style w:type="paragraph" w:styleId="Revision">
    <w:name w:val="Revision"/>
    <w:hidden/>
    <w:uiPriority w:val="99"/>
    <w:semiHidden/>
    <w:rsid w:val="002D4982"/>
    <w:rPr>
      <w:rFonts w:ascii="Calibri" w:hAnsi="Calibri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D4982"/>
    <w:rPr>
      <w:rFonts w:ascii="Lucida Grande" w:hAnsi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D4982"/>
    <w:rPr>
      <w:rFonts w:ascii="Lucida Grande" w:hAnsi="Lucida Grande"/>
      <w:sz w:val="18"/>
      <w:szCs w:val="18"/>
    </w:rPr>
  </w:style>
  <w:style w:type="table" w:styleId="TableGrid">
    <w:name w:val="Table Grid"/>
    <w:basedOn w:val="TableNormal"/>
    <w:uiPriority w:val="39"/>
    <w:rsid w:val="00AC3D41"/>
    <w:rPr>
      <w:rFonts w:eastAsia="SimSun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itle">
    <w:name w:val="Title"/>
    <w:basedOn w:val="Normal"/>
    <w:next w:val="Normal"/>
    <w:link w:val="TitleChar"/>
    <w:uiPriority w:val="10"/>
    <w:qFormat/>
    <w:rsid w:val="00AC3D41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AC3D41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NoSpacingChar">
    <w:name w:val="No Spacing Char"/>
    <w:basedOn w:val="DefaultParagraphFont"/>
    <w:link w:val="NoSpacing"/>
    <w:uiPriority w:val="1"/>
    <w:locked/>
    <w:rsid w:val="00AC3D41"/>
    <w:rPr>
      <w:rFonts w:ascii="MS Mincho" w:hAnsi="MS Mincho"/>
    </w:rPr>
  </w:style>
  <w:style w:type="paragraph" w:styleId="NoSpacing">
    <w:name w:val="No Spacing"/>
    <w:link w:val="NoSpacingChar"/>
    <w:uiPriority w:val="1"/>
    <w:qFormat/>
    <w:rsid w:val="00AC3D41"/>
    <w:rPr>
      <w:rFonts w:ascii="MS Mincho" w:hAnsi="MS Mincho"/>
    </w:rPr>
  </w:style>
  <w:style w:type="paragraph" w:styleId="TOC1">
    <w:name w:val="toc 1"/>
    <w:basedOn w:val="Normal"/>
    <w:next w:val="Normal"/>
    <w:autoRedefine/>
    <w:uiPriority w:val="39"/>
    <w:unhideWhenUsed/>
    <w:rsid w:val="002947F4"/>
  </w:style>
  <w:style w:type="paragraph" w:styleId="TOC2">
    <w:name w:val="toc 2"/>
    <w:basedOn w:val="Normal"/>
    <w:next w:val="Normal"/>
    <w:autoRedefine/>
    <w:uiPriority w:val="39"/>
    <w:unhideWhenUsed/>
    <w:rsid w:val="002947F4"/>
    <w:pPr>
      <w:ind w:left="240"/>
    </w:pPr>
  </w:style>
  <w:style w:type="paragraph" w:styleId="TOC3">
    <w:name w:val="toc 3"/>
    <w:basedOn w:val="Normal"/>
    <w:next w:val="Normal"/>
    <w:autoRedefine/>
    <w:uiPriority w:val="39"/>
    <w:unhideWhenUsed/>
    <w:rsid w:val="002947F4"/>
    <w:pPr>
      <w:ind w:left="480"/>
    </w:pPr>
  </w:style>
  <w:style w:type="paragraph" w:styleId="TOC4">
    <w:name w:val="toc 4"/>
    <w:basedOn w:val="Normal"/>
    <w:next w:val="Normal"/>
    <w:autoRedefine/>
    <w:uiPriority w:val="39"/>
    <w:unhideWhenUsed/>
    <w:rsid w:val="002947F4"/>
    <w:pPr>
      <w:ind w:left="720"/>
    </w:pPr>
  </w:style>
  <w:style w:type="paragraph" w:styleId="TOC5">
    <w:name w:val="toc 5"/>
    <w:basedOn w:val="Normal"/>
    <w:next w:val="Normal"/>
    <w:autoRedefine/>
    <w:uiPriority w:val="39"/>
    <w:unhideWhenUsed/>
    <w:rsid w:val="002947F4"/>
    <w:pPr>
      <w:ind w:left="960"/>
    </w:pPr>
  </w:style>
  <w:style w:type="paragraph" w:styleId="TOC6">
    <w:name w:val="toc 6"/>
    <w:basedOn w:val="Normal"/>
    <w:next w:val="Normal"/>
    <w:autoRedefine/>
    <w:uiPriority w:val="39"/>
    <w:unhideWhenUsed/>
    <w:rsid w:val="002947F4"/>
    <w:pPr>
      <w:ind w:left="1200"/>
    </w:pPr>
  </w:style>
  <w:style w:type="paragraph" w:styleId="TOC7">
    <w:name w:val="toc 7"/>
    <w:basedOn w:val="Normal"/>
    <w:next w:val="Normal"/>
    <w:autoRedefine/>
    <w:uiPriority w:val="39"/>
    <w:unhideWhenUsed/>
    <w:rsid w:val="002947F4"/>
    <w:pPr>
      <w:ind w:left="1440"/>
    </w:pPr>
  </w:style>
  <w:style w:type="paragraph" w:styleId="TOC8">
    <w:name w:val="toc 8"/>
    <w:basedOn w:val="Normal"/>
    <w:next w:val="Normal"/>
    <w:autoRedefine/>
    <w:uiPriority w:val="39"/>
    <w:unhideWhenUsed/>
    <w:rsid w:val="002947F4"/>
    <w:pPr>
      <w:ind w:left="1680"/>
    </w:pPr>
  </w:style>
  <w:style w:type="paragraph" w:styleId="TOC9">
    <w:name w:val="toc 9"/>
    <w:basedOn w:val="Normal"/>
    <w:next w:val="Normal"/>
    <w:autoRedefine/>
    <w:uiPriority w:val="39"/>
    <w:unhideWhenUsed/>
    <w:rsid w:val="002947F4"/>
    <w:pPr>
      <w:ind w:left="1920"/>
    </w:pPr>
  </w:style>
  <w:style w:type="paragraph" w:customStyle="1" w:styleId="code">
    <w:name w:val="code"/>
    <w:basedOn w:val="Normal"/>
    <w:link w:val="codeChar"/>
    <w:qFormat/>
    <w:rsid w:val="008E6B84"/>
    <w:pPr>
      <w:widowControl w:val="0"/>
      <w:shd w:val="clear" w:color="auto" w:fill="F2F2F2" w:themeFill="background1" w:themeFillShade="F2"/>
      <w:suppressAutoHyphens/>
    </w:pPr>
    <w:rPr>
      <w:rFonts w:ascii="Consolas" w:eastAsia="SimSun" w:hAnsi="Consolas"/>
      <w:noProof/>
      <w:sz w:val="18"/>
      <w:szCs w:val="22"/>
    </w:rPr>
  </w:style>
  <w:style w:type="character" w:customStyle="1" w:styleId="codeChar">
    <w:name w:val="code Char"/>
    <w:basedOn w:val="DefaultParagraphFont"/>
    <w:link w:val="code"/>
    <w:rsid w:val="008E6B84"/>
    <w:rPr>
      <w:rFonts w:ascii="Consolas" w:eastAsia="SimSun" w:hAnsi="Consolas"/>
      <w:noProof/>
      <w:sz w:val="18"/>
      <w:szCs w:val="22"/>
      <w:shd w:val="clear" w:color="auto" w:fill="F2F2F2" w:themeFill="background1" w:themeFillShade="F2"/>
    </w:rPr>
  </w:style>
  <w:style w:type="character" w:customStyle="1" w:styleId="pl-c1">
    <w:name w:val="pl-c1"/>
    <w:basedOn w:val="DefaultParagraphFont"/>
    <w:rsid w:val="00CE02F5"/>
  </w:style>
  <w:style w:type="character" w:customStyle="1" w:styleId="pl-c">
    <w:name w:val="pl-c"/>
    <w:basedOn w:val="DefaultParagraphFont"/>
    <w:rsid w:val="00603B37"/>
  </w:style>
  <w:style w:type="character" w:customStyle="1" w:styleId="pl-k">
    <w:name w:val="pl-k"/>
    <w:basedOn w:val="DefaultParagraphFont"/>
    <w:rsid w:val="000C6277"/>
  </w:style>
  <w:style w:type="paragraph" w:styleId="Header">
    <w:name w:val="header"/>
    <w:basedOn w:val="Normal"/>
    <w:link w:val="HeaderChar"/>
    <w:uiPriority w:val="99"/>
    <w:unhideWhenUsed/>
    <w:rsid w:val="005521CB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5521CB"/>
    <w:rPr>
      <w:rFonts w:ascii="Calibri" w:hAnsi="Calibri"/>
    </w:rPr>
  </w:style>
  <w:style w:type="paragraph" w:styleId="Footer">
    <w:name w:val="footer"/>
    <w:basedOn w:val="Normal"/>
    <w:link w:val="FooterChar"/>
    <w:uiPriority w:val="99"/>
    <w:unhideWhenUsed/>
    <w:rsid w:val="005521CB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5521CB"/>
    <w:rPr>
      <w:rFonts w:ascii="Calibri" w:hAnsi="Calibri"/>
    </w:rPr>
  </w:style>
  <w:style w:type="character" w:customStyle="1" w:styleId="Small">
    <w:name w:val="Small"/>
    <w:aliases w:val="sm,8"/>
    <w:basedOn w:val="DefaultParagraphFont"/>
    <w:rsid w:val="001E102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574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27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330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032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259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2.vsdx"/><Relationship Id="rId26" Type="http://schemas.openxmlformats.org/officeDocument/2006/relationships/package" Target="embeddings/Microsoft_Visio_Drawing4.vsdx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microsoft.com/office/2011/relationships/commentsExtended" Target="commentsExtended.xml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3.emf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Drawing2.vsd"/><Relationship Id="rId20" Type="http://schemas.openxmlformats.org/officeDocument/2006/relationships/oleObject" Target="embeddings/Microsoft_Visio_2003-2010_Drawing3.vsd"/><Relationship Id="rId29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comments" Target="comments.xml"/><Relationship Id="rId24" Type="http://schemas.openxmlformats.org/officeDocument/2006/relationships/package" Target="embeddings/Microsoft_Visio_Drawing3.vsdx"/><Relationship Id="rId32" Type="http://schemas.openxmlformats.org/officeDocument/2006/relationships/package" Target="embeddings/Microsoft_Visio_Drawing7.vsdx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package" Target="embeddings/Microsoft_Visio_Drawing5.vsdx"/><Relationship Id="rId36" Type="http://schemas.openxmlformats.org/officeDocument/2006/relationships/theme" Target="theme/theme1.xml"/><Relationship Id="rId10" Type="http://schemas.openxmlformats.org/officeDocument/2006/relationships/oleObject" Target="embeddings/Microsoft_Visio_2003-2010_Drawing1.vsd"/><Relationship Id="rId19" Type="http://schemas.openxmlformats.org/officeDocument/2006/relationships/image" Target="media/image6.emf"/><Relationship Id="rId31" Type="http://schemas.openxmlformats.org/officeDocument/2006/relationships/image" Target="media/image12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1.vsdx"/><Relationship Id="rId22" Type="http://schemas.openxmlformats.org/officeDocument/2006/relationships/oleObject" Target="embeddings/Microsoft_Visio_2003-2010_Drawing4.vsd"/><Relationship Id="rId27" Type="http://schemas.openxmlformats.org/officeDocument/2006/relationships/image" Target="media/image10.emf"/><Relationship Id="rId30" Type="http://schemas.openxmlformats.org/officeDocument/2006/relationships/package" Target="embeddings/Microsoft_Visio_Drawing6.vsdx"/><Relationship Id="rId35" Type="http://schemas.microsoft.com/office/2011/relationships/people" Target="peop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60CE1FCF-7B5A-4107-8952-71291C9E705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867</TotalTime>
  <Pages>21</Pages>
  <Words>3591</Words>
  <Characters>20470</Characters>
  <Application>Microsoft Office Word</Application>
  <DocSecurity>0</DocSecurity>
  <Lines>170</Lines>
  <Paragraphs>4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01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tty Kadosh</dc:creator>
  <cp:keywords/>
  <dc:description/>
  <cp:lastModifiedBy>Itai Baz</cp:lastModifiedBy>
  <cp:revision>52</cp:revision>
  <dcterms:created xsi:type="dcterms:W3CDTF">2016-08-31T13:54:00Z</dcterms:created>
  <dcterms:modified xsi:type="dcterms:W3CDTF">2016-11-27T23:25:00Z</dcterms:modified>
</cp:coreProperties>
</file>